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0BE9D4B"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01496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01496C">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01496C">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4220E8">
        <w:rPr>
          <w:b/>
          <w:i/>
          <w:noProof/>
          <w:sz w:val="28"/>
        </w:rPr>
        <w:t>S4-220928</w:t>
      </w:r>
      <w:r w:rsidR="008C3F91" w:rsidRPr="0057648E">
        <w:rPr>
          <w:b/>
          <w:i/>
          <w:noProof/>
          <w:sz w:val="28"/>
        </w:rPr>
        <w:fldChar w:fldCharType="end"/>
      </w:r>
    </w:p>
    <w:p w14:paraId="6979261F" w14:textId="76EC69FC"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01496C">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01496C">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01496C">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01496C">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41EFCAB1"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1496C">
              <w:rPr>
                <w:b/>
                <w:noProof/>
                <w:sz w:val="28"/>
              </w:rPr>
              <w:t>TS 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544F8D84"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01496C" w:rsidRPr="0001496C">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7037FB5F"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01496C">
              <w:rPr>
                <w:b/>
                <w:noProof/>
                <w:sz w:val="28"/>
              </w:rPr>
              <w:t>–</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3069A8FF"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1496C">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0D0AEDFF"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99C196F" w:rsidR="001E41F3" w:rsidRPr="0057648E" w:rsidRDefault="00000000">
            <w:pPr>
              <w:pStyle w:val="CRCoverPage"/>
              <w:spacing w:after="0"/>
              <w:ind w:left="100"/>
              <w:rPr>
                <w:noProof/>
              </w:rPr>
            </w:pPr>
            <w:fldSimple w:instr=" DOCPROPERTY  CrTitle  \* MERGEFORMAT ">
              <w:r w:rsidR="0001496C">
                <w:t>[5MBUSA] Clarifications on domain model</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A887824"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1496C">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A37F7C"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1496C">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30BBCFDE"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1496C">
              <w:rPr>
                <w:noProof/>
              </w:rPr>
              <w:t>5GMS3</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F831B3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1496C">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7EDAA937"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1496C">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3556D7B8"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1496C">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38520BB6" w14:textId="7C53E055" w:rsidR="00565722" w:rsidRDefault="00565722" w:rsidP="00B321F7">
            <w:pPr>
              <w:pStyle w:val="CRCoverPage"/>
              <w:numPr>
                <w:ilvl w:val="0"/>
                <w:numId w:val="13"/>
              </w:numPr>
              <w:spacing w:after="0"/>
            </w:pPr>
            <w:r>
              <w:t xml:space="preserve">Add concept of </w:t>
            </w:r>
            <w:r w:rsidR="002F0C28">
              <w:t>restricted services</w:t>
            </w:r>
            <w:r>
              <w:t>.</w:t>
            </w:r>
          </w:p>
          <w:p w14:paraId="4F60DBB7" w14:textId="7B2B9376" w:rsidR="00565722" w:rsidRDefault="00565722" w:rsidP="00B321F7">
            <w:pPr>
              <w:pStyle w:val="CRCoverPage"/>
              <w:numPr>
                <w:ilvl w:val="0"/>
                <w:numId w:val="13"/>
              </w:numPr>
              <w:spacing w:after="0"/>
            </w:pPr>
            <w:r>
              <w:t xml:space="preserve">Add MBS Frequency Selection Area (FSA) ID to MBS Distribution Session and MBS </w:t>
            </w:r>
            <w:r w:rsidR="00AA31FB">
              <w:t>Distribution</w:t>
            </w:r>
            <w:r>
              <w:t xml:space="preserve"> Session Announcement (applicable to Broadcast MBS Session only).</w:t>
            </w:r>
          </w:p>
          <w:p w14:paraId="1F6D0369" w14:textId="087E647B" w:rsidR="003846D3" w:rsidRDefault="0096202C" w:rsidP="00B321F7">
            <w:pPr>
              <w:pStyle w:val="CRCoverPage"/>
              <w:numPr>
                <w:ilvl w:val="0"/>
                <w:numId w:val="13"/>
              </w:numPr>
              <w:spacing w:after="0"/>
            </w:pPr>
            <w:r>
              <w:t xml:space="preserve">Specify use of OMA BCAST </w:t>
            </w:r>
            <w:r w:rsidR="00E202B6">
              <w:t xml:space="preserve">Service Class </w:t>
            </w:r>
            <w:r>
              <w:t>controlled vocabulary to describe service class in MBS User Service entity.</w:t>
            </w:r>
          </w:p>
          <w:p w14:paraId="6E24F18A" w14:textId="77777777" w:rsidR="00B321F7" w:rsidRDefault="00B321F7" w:rsidP="00B321F7">
            <w:pPr>
              <w:pStyle w:val="CRCoverPage"/>
              <w:numPr>
                <w:ilvl w:val="0"/>
                <w:numId w:val="13"/>
              </w:numPr>
              <w:spacing w:after="0"/>
            </w:pPr>
            <w:r>
              <w:t>Clarification on the circumstances in which baseline parameters can be changed by the MBS Application Provider.</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7428F492" w:rsidR="001E41F3" w:rsidRDefault="004A0BEE">
            <w:pPr>
              <w:pStyle w:val="CRCoverPage"/>
              <w:spacing w:after="0"/>
              <w:ind w:left="100"/>
              <w:rPr>
                <w:noProof/>
              </w:rPr>
            </w:pPr>
            <w:r>
              <w:rPr>
                <w:noProof/>
              </w:rPr>
              <w:t xml:space="preserve">2,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0B43D1F" w:rsidR="004A0BEE" w:rsidRDefault="004A0BEE" w:rsidP="004A0BEE">
      <w:pPr>
        <w:pStyle w:val="EX"/>
        <w:rPr>
          <w:ins w:id="6" w:author="Richard Bradbury" w:date="2022-07-26T18:02: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r w:rsidRPr="004A0BEE">
          <w:t>https://technical.openmobilealliance.org/OMNA/bcast/bcast-service-class-registry.html</w:t>
        </w:r>
        <w:r>
          <w:t>.</w:t>
        </w:r>
      </w:ins>
    </w:p>
    <w:p w14:paraId="52B8DE58" w14:textId="70B190C6" w:rsidR="004A0BEE" w:rsidRDefault="004A0BEE" w:rsidP="004A0BEE">
      <w:pPr>
        <w:pStyle w:val="Changenext"/>
      </w:pPr>
      <w:r>
        <w:lastRenderedPageBreak/>
        <w:t>NEXT CHANGE</w:t>
      </w:r>
    </w:p>
    <w:p w14:paraId="44401463" w14:textId="77777777" w:rsidR="002849D7" w:rsidRPr="003721A8" w:rsidRDefault="002849D7" w:rsidP="002849D7">
      <w:pPr>
        <w:pStyle w:val="Heading2"/>
      </w:pPr>
      <w:bookmarkStart w:id="11" w:name="_Toc109043036"/>
      <w:r w:rsidRPr="003721A8">
        <w:t>4.5</w:t>
      </w:r>
      <w:r w:rsidRPr="003721A8">
        <w:tab/>
        <w:t>Domain model</w:t>
      </w:r>
      <w:bookmarkEnd w:id="11"/>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12" w:name="_Toc109910467"/>
      <w:r>
        <w:t>4.5.2</w:t>
      </w:r>
      <w:r>
        <w:tab/>
        <w:t>Static information model</w:t>
      </w:r>
      <w:bookmarkEnd w:id="12"/>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77777777" w:rsidR="00371BE9" w:rsidRDefault="00690F9E" w:rsidP="00690F9E">
      <w:pPr>
        <w:pStyle w:val="B1"/>
        <w:rPr>
          <w:ins w:id="13"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service provided by the NEF. Each MBS User Data Ingest Session includes the details of one or more MBS Distribution Sessions.</w:t>
      </w:r>
      <w:del w:id="14" w:author="Richard Bradbury" w:date="2022-08-03T13:11:00Z">
        <w:r w:rsidDel="00371BE9">
          <w:delText xml:space="preserve"> </w:delText>
        </w:r>
      </w:del>
    </w:p>
    <w:p w14:paraId="373FDD98" w14:textId="40673212" w:rsidR="00371BE9" w:rsidRDefault="00371BE9" w:rsidP="00371BE9">
      <w:pPr>
        <w:pStyle w:val="B2"/>
        <w:rPr>
          <w:ins w:id="15" w:author="Richard Bradbury" w:date="2022-08-03T13:11:00Z"/>
        </w:rPr>
      </w:pPr>
      <w:ins w:id="16" w:author="Richard Bradbury" w:date="2022-08-03T13:11:00Z">
        <w:r>
          <w:t>-</w:t>
        </w:r>
        <w:r>
          <w:tab/>
        </w:r>
      </w:ins>
      <w:ins w:id="17" w:author="Richard Bradbury" w:date="2022-08-03T13:15:00Z">
        <w:r w:rsidR="00716CAB">
          <w:t>To provision a</w:t>
        </w:r>
      </w:ins>
      <w:ins w:id="18" w:author="Richard Bradbury" w:date="2022-08-03T13:04:00Z">
        <w:r w:rsidR="00F570F0">
          <w:t xml:space="preserve"> location-dependent </w:t>
        </w:r>
      </w:ins>
      <w:ins w:id="19" w:author="Richard Bradbury" w:date="2022-08-03T14:20:00Z">
        <w:r w:rsidR="001963FE">
          <w:t xml:space="preserve">variant of an </w:t>
        </w:r>
      </w:ins>
      <w:ins w:id="20" w:author="Richard Bradbury" w:date="2022-08-03T13:04:00Z">
        <w:r w:rsidR="00F570F0">
          <w:t xml:space="preserve">MBS </w:t>
        </w:r>
      </w:ins>
      <w:ins w:id="21" w:author="Richard Bradbury" w:date="2022-08-03T13:07:00Z">
        <w:r w:rsidR="00744883">
          <w:t xml:space="preserve">User </w:t>
        </w:r>
      </w:ins>
      <w:ins w:id="22" w:author="Richard Bradbury" w:date="2022-08-03T13:04:00Z">
        <w:r w:rsidR="00F570F0">
          <w:t>Service</w:t>
        </w:r>
      </w:ins>
      <w:ins w:id="23" w:author="Richard Bradbury (2022-08-08)" w:date="2022-08-08T17:32:00Z">
        <w:r w:rsidR="0004062B">
          <w:t xml:space="preserve"> (see clause 6.2.3 </w:t>
        </w:r>
        <w:r w:rsidR="0004062B" w:rsidRPr="00CC1675">
          <w:t>of TS 23.247 [5]</w:t>
        </w:r>
        <w:r w:rsidR="0004062B">
          <w:t>)</w:t>
        </w:r>
      </w:ins>
      <w:ins w:id="24" w:author="Richard Bradbury" w:date="2022-08-03T13:04:00Z">
        <w:r w:rsidR="00F570F0">
          <w:t xml:space="preserve">, </w:t>
        </w:r>
      </w:ins>
      <w:ins w:id="25" w:author="Richard Bradbury" w:date="2022-08-03T13:09:00Z">
        <w:r w:rsidR="00744883">
          <w:t>a number of</w:t>
        </w:r>
      </w:ins>
      <w:ins w:id="26" w:author="Richard Bradbury" w:date="2022-08-03T13:04:00Z">
        <w:r w:rsidR="00F570F0">
          <w:t xml:space="preserve"> MBS Distribution Session</w:t>
        </w:r>
      </w:ins>
      <w:ins w:id="27" w:author="Richard Bradbury" w:date="2022-08-03T13:09:00Z">
        <w:r w:rsidR="00744883">
          <w:t>s</w:t>
        </w:r>
      </w:ins>
      <w:ins w:id="28" w:author="Richard Bradbury" w:date="2022-08-03T13:04:00Z">
        <w:r w:rsidR="00F570F0">
          <w:t xml:space="preserve"> </w:t>
        </w:r>
      </w:ins>
      <w:ins w:id="29" w:author="Richard Bradbury" w:date="2022-08-03T14:20:00Z">
        <w:r w:rsidR="001963FE">
          <w:t>c</w:t>
        </w:r>
      </w:ins>
      <w:ins w:id="30" w:author="Richard Bradbury" w:date="2022-08-03T14:21:00Z">
        <w:r w:rsidR="00B6733A">
          <w:t>onvey</w:t>
        </w:r>
      </w:ins>
      <w:ins w:id="31" w:author="Richard Bradbury" w:date="2022-08-03T14:20:00Z">
        <w:r w:rsidR="001963FE">
          <w:t xml:space="preserve">ing different MBS data </w:t>
        </w:r>
      </w:ins>
      <w:ins w:id="32" w:author="Richard Bradbury" w:date="2022-08-03T13:15:00Z">
        <w:r w:rsidR="00716CAB">
          <w:t xml:space="preserve">may </w:t>
        </w:r>
      </w:ins>
      <w:ins w:id="33" w:author="Richard Bradbury" w:date="2022-08-03T13:09:00Z">
        <w:r w:rsidR="00744883">
          <w:t>share a common</w:t>
        </w:r>
      </w:ins>
      <w:ins w:id="34" w:author="Richard Bradbury" w:date="2022-08-03T13:05:00Z">
        <w:r w:rsidR="00744883">
          <w:t xml:space="preserve"> </w:t>
        </w:r>
      </w:ins>
      <w:ins w:id="35" w:author="Richard Bradbury" w:date="2022-08-03T13:10:00Z">
        <w:r w:rsidR="00744883" w:rsidRPr="00744883">
          <w:rPr>
            <w:i/>
            <w:iCs/>
          </w:rPr>
          <w:t xml:space="preserve">MBS Session </w:t>
        </w:r>
      </w:ins>
      <w:ins w:id="36" w:author="Richard Bradbury" w:date="2022-08-03T14:19:00Z">
        <w:r w:rsidR="001963FE">
          <w:rPr>
            <w:i/>
            <w:iCs/>
          </w:rPr>
          <w:t>I</w:t>
        </w:r>
      </w:ins>
      <w:ins w:id="37" w:author="Richard Bradbury" w:date="2022-08-03T13:10:00Z">
        <w:r w:rsidR="00744883" w:rsidRPr="00744883">
          <w:rPr>
            <w:i/>
            <w:iCs/>
          </w:rPr>
          <w:t>dentifier</w:t>
        </w:r>
      </w:ins>
      <w:ins w:id="38" w:author="Richard Bradbury" w:date="2022-08-03T14:02:00Z">
        <w:r w:rsidR="00B66A6D">
          <w:t xml:space="preserve">, </w:t>
        </w:r>
      </w:ins>
      <w:ins w:id="39" w:author="Richard Bradbury" w:date="2022-08-03T13:10:00Z">
        <w:r w:rsidR="00744883">
          <w:t xml:space="preserve">but </w:t>
        </w:r>
        <w:r>
          <w:t xml:space="preserve">they </w:t>
        </w:r>
      </w:ins>
      <w:ins w:id="40" w:author="Richard Bradbury" w:date="2022-08-03T13:15:00Z">
        <w:r>
          <w:t xml:space="preserve">shall </w:t>
        </w:r>
      </w:ins>
      <w:ins w:id="41" w:author="Richard Bradbury" w:date="2022-08-03T13:10:00Z">
        <w:r>
          <w:t>have</w:t>
        </w:r>
      </w:ins>
      <w:ins w:id="42" w:author="Richard Bradbury" w:date="2022-08-03T13:06:00Z">
        <w:r w:rsidR="00744883">
          <w:t xml:space="preserve"> </w:t>
        </w:r>
      </w:ins>
      <w:ins w:id="43" w:author="Richard Bradbury" w:date="2022-08-03T13:10:00Z">
        <w:r>
          <w:t xml:space="preserve">disjoint </w:t>
        </w:r>
      </w:ins>
      <w:ins w:id="44" w:author="Richard Bradbury" w:date="2022-08-03T13:05:00Z">
        <w:r w:rsidR="00744883" w:rsidRPr="00744883">
          <w:rPr>
            <w:i/>
            <w:iCs/>
          </w:rPr>
          <w:t>Target service areas</w:t>
        </w:r>
        <w:r w:rsidR="00744883">
          <w:t>.</w:t>
        </w:r>
      </w:ins>
    </w:p>
    <w:p w14:paraId="4FE2D6AD" w14:textId="5D3DB401" w:rsidR="00371BE9" w:rsidRDefault="00371BE9" w:rsidP="00371BE9">
      <w:pPr>
        <w:pStyle w:val="B2"/>
        <w:rPr>
          <w:ins w:id="45" w:author="Richard Bradbury" w:date="2022-08-03T13:13:00Z"/>
        </w:rPr>
      </w:pPr>
      <w:ins w:id="46" w:author="Richard Bradbury" w:date="2022-08-03T13:11:00Z">
        <w:r>
          <w:t>-</w:t>
        </w:r>
        <w:r>
          <w:tab/>
        </w:r>
      </w:ins>
      <w:ins w:id="47" w:author="Richard Bradbury" w:date="2022-08-03T14:02:00Z">
        <w:r w:rsidR="00B66A6D">
          <w:t>Independently, t</w:t>
        </w:r>
      </w:ins>
      <w:ins w:id="48" w:author="Richard Bradbury" w:date="2022-08-03T13:16:00Z">
        <w:r w:rsidR="00716CAB">
          <w:t xml:space="preserve">he </w:t>
        </w:r>
        <w:r w:rsidR="00716CAB">
          <w:rPr>
            <w:i/>
            <w:iCs/>
          </w:rPr>
          <w:t>Local service flag</w:t>
        </w:r>
      </w:ins>
      <w:ins w:id="49" w:author="Richard Bradbury" w:date="2022-08-03T13:11:00Z">
        <w:r>
          <w:t xml:space="preserve"> </w:t>
        </w:r>
      </w:ins>
      <w:ins w:id="50" w:author="Richard Bradbury" w:date="2022-08-03T13:16:00Z">
        <w:r w:rsidR="00716CAB">
          <w:t xml:space="preserve">of an </w:t>
        </w:r>
      </w:ins>
      <w:ins w:id="51" w:author="Richard Bradbury" w:date="2022-08-03T13:11:00Z">
        <w:r>
          <w:t>MBS Distribution Sess</w:t>
        </w:r>
      </w:ins>
      <w:ins w:id="52" w:author="Richard Bradbury" w:date="2022-08-03T13:12:00Z">
        <w:r>
          <w:t xml:space="preserve">ion </w:t>
        </w:r>
      </w:ins>
      <w:ins w:id="53" w:author="Richard Bradbury" w:date="2022-08-03T13:16:00Z">
        <w:r w:rsidR="00716CAB">
          <w:t>may be set</w:t>
        </w:r>
      </w:ins>
      <w:ins w:id="54" w:author="Richard Bradbury" w:date="2022-08-03T13:12:00Z">
        <w:r>
          <w:t xml:space="preserve"> to </w:t>
        </w:r>
      </w:ins>
      <w:ins w:id="55" w:author="[AEM, Huawei] 07-2022" w:date="2022-08-04T12:37:00Z">
        <w:r w:rsidR="00FA62E3">
          <w:t xml:space="preserve">indicate that it is a local MBS User Service </w:t>
        </w:r>
      </w:ins>
      <w:ins w:id="56" w:author="Richard Bradbury (2022-08-08)" w:date="2022-08-08T17:33:00Z">
        <w:r w:rsidR="0004062B">
          <w:t xml:space="preserve">(see clause 6.2.2 </w:t>
        </w:r>
        <w:r w:rsidR="0004062B" w:rsidRPr="00CC1675">
          <w:t>of TS 23.247 [5]</w:t>
        </w:r>
        <w:r w:rsidR="0004062B">
          <w:t xml:space="preserve">) </w:t>
        </w:r>
      </w:ins>
      <w:ins w:id="57" w:author="[AEM, Huawei] 07-2022" w:date="2022-08-04T12:37:00Z">
        <w:r w:rsidR="00FA62E3">
          <w:t xml:space="preserve">and hence </w:t>
        </w:r>
      </w:ins>
      <w:ins w:id="58" w:author="Richard Bradbury (2022-08-04)" w:date="2022-08-04T18:27:00Z">
        <w:r w:rsidR="00F47EFA">
          <w:t xml:space="preserve">to </w:t>
        </w:r>
      </w:ins>
      <w:ins w:id="59" w:author="Richard Bradbury" w:date="2022-08-03T13:12:00Z">
        <w:r>
          <w:t xml:space="preserve">disable service continuity </w:t>
        </w:r>
      </w:ins>
      <w:ins w:id="60" w:author="Richard Bradbury" w:date="2022-08-03T14:21:00Z">
        <w:r w:rsidR="00B6733A">
          <w:t>for UEs</w:t>
        </w:r>
      </w:ins>
      <w:ins w:id="61" w:author="Richard Bradbury" w:date="2022-08-03T14:22:00Z">
        <w:r w:rsidR="00B6733A">
          <w:t xml:space="preserve"> </w:t>
        </w:r>
      </w:ins>
      <w:ins w:id="62" w:author="Richard Bradbury" w:date="2022-08-03T14:21:00Z">
        <w:r w:rsidR="00B6733A">
          <w:t>outside</w:t>
        </w:r>
      </w:ins>
      <w:ins w:id="63" w:author="Richard Bradbury" w:date="2022-08-03T13:12:00Z">
        <w:r>
          <w:t xml:space="preserve"> it</w:t>
        </w:r>
      </w:ins>
      <w:ins w:id="64" w:author="Richard Bradbury" w:date="2022-08-03T13:13:00Z">
        <w:r>
          <w:t xml:space="preserve">s </w:t>
        </w:r>
        <w:r w:rsidRPr="00744883">
          <w:rPr>
            <w:i/>
            <w:iCs/>
          </w:rPr>
          <w:t>Target service areas</w:t>
        </w:r>
        <w:r>
          <w:t>.</w:t>
        </w:r>
      </w:ins>
    </w:p>
    <w:p w14:paraId="5DDFD24C" w14:textId="6BDD4ECE"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t>NOTE:</w:t>
      </w:r>
      <w:r>
        <w:tab/>
        <w:t xml:space="preserve">The MBSF typically allocates a Temporary Mobile Group Identity (TMGI) for each MBS Distribution session (see step 4 below),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65" w:author="Richard Bradbury" w:date="2022-08-03T14:10:00Z">
        <w:r w:rsidR="00CF17A5">
          <w:t xml:space="preserve">The parameters </w:t>
        </w:r>
      </w:ins>
      <w:ins w:id="66" w:author="Richard Bradbury" w:date="2022-08-03T14:11:00Z">
        <w:r w:rsidR="00CF17A5">
          <w:t xml:space="preserve">of the MBS Session Context </w:t>
        </w:r>
      </w:ins>
      <w:ins w:id="67" w:author="Richard Bradbury (2022-08-04)" w:date="2022-08-04T18:26:00Z">
        <w:r w:rsidR="000C3170">
          <w:t>shall be</w:t>
        </w:r>
      </w:ins>
      <w:ins w:id="68"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11CCDC7B" w:rsidR="00690F9E" w:rsidRDefault="00690F9E" w:rsidP="00690F9E">
      <w:pPr>
        <w:pStyle w:val="TH"/>
      </w:pPr>
      <w:del w:id="69"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4pt;height:387.95pt" o:ole="">
              <v:imagedata r:id="rId11" o:title=""/>
            </v:shape>
            <o:OLEObject Type="Embed" ProgID="Visio.Drawing.15" ShapeID="_x0000_i1025" DrawAspect="Content" ObjectID="_1721580678" r:id="rId12"/>
          </w:object>
        </w:r>
      </w:del>
      <w:ins w:id="70" w:author="Richard Bradbury" w:date="2022-08-03T13:55:00Z">
        <w:r w:rsidR="008C6D7E" w:rsidRPr="008C6D7E">
          <w:t xml:space="preserve"> </w:t>
        </w:r>
      </w:ins>
      <w:commentRangeStart w:id="71"/>
      <w:commentRangeStart w:id="72"/>
      <w:commentRangeStart w:id="73"/>
      <w:commentRangeStart w:id="74"/>
      <w:ins w:id="75" w:author="Richard Bradbury (2022-08-09)" w:date="2022-08-09T19:23:00Z">
        <w:r w:rsidR="004C3720">
          <w:object w:dxaOrig="26850" w:dyaOrig="19321" w14:anchorId="11AE569B">
            <v:shape id="_x0000_i1036" type="#_x0000_t75" style="width:550.2pt;height:396pt" o:ole="">
              <v:imagedata r:id="rId13" o:title=""/>
            </v:shape>
            <o:OLEObject Type="Embed" ProgID="Visio.Drawing.15" ShapeID="_x0000_i1036" DrawAspect="Content" ObjectID="_1721580679" r:id="rId14"/>
          </w:object>
        </w:r>
      </w:ins>
      <w:commentRangeEnd w:id="71"/>
      <w:commentRangeEnd w:id="72"/>
      <w:commentRangeEnd w:id="73"/>
      <w:commentRangeEnd w:id="74"/>
      <w:ins w:id="76" w:author="Richard Bradbury (2022-08-09)" w:date="2022-08-09T19:58:00Z">
        <w:r w:rsidR="005D1DA6">
          <w:rPr>
            <w:rStyle w:val="CommentReference"/>
            <w:rFonts w:ascii="Times New Roman" w:hAnsi="Times New Roman"/>
            <w:b w:val="0"/>
          </w:rPr>
          <w:commentReference w:id="74"/>
        </w:r>
      </w:ins>
      <w:ins w:id="77" w:author="Richard Bradbury (2022-08-09)" w:date="2022-08-09T19:36:00Z">
        <w:r w:rsidR="00FB6E6B">
          <w:rPr>
            <w:rStyle w:val="CommentReference"/>
            <w:rFonts w:ascii="Times New Roman" w:hAnsi="Times New Roman"/>
            <w:b w:val="0"/>
          </w:rPr>
          <w:commentReference w:id="73"/>
        </w:r>
      </w:ins>
      <w:ins w:id="78" w:author="Richard Bradbury (2022-08-09)" w:date="2022-08-09T19:25:00Z">
        <w:r w:rsidR="004C3720">
          <w:rPr>
            <w:rStyle w:val="CommentReference"/>
            <w:rFonts w:ascii="Times New Roman" w:hAnsi="Times New Roman"/>
            <w:b w:val="0"/>
          </w:rPr>
          <w:commentReference w:id="72"/>
        </w:r>
        <w:r w:rsidR="004C3720">
          <w:rPr>
            <w:rStyle w:val="CommentReference"/>
            <w:rFonts w:ascii="Times New Roman" w:hAnsi="Times New Roman"/>
            <w:b w:val="0"/>
          </w:rPr>
          <w:commentReference w:id="71"/>
        </w:r>
      </w:ins>
      <w:commentRangeStart w:id="79"/>
      <w:commentRangeStart w:id="80"/>
      <w:commentRangeEnd w:id="79"/>
      <w:r w:rsidR="00C70D46">
        <w:rPr>
          <w:rStyle w:val="CommentReference"/>
          <w:rFonts w:ascii="Times New Roman" w:hAnsi="Times New Roman"/>
          <w:b w:val="0"/>
        </w:rPr>
        <w:commentReference w:id="79"/>
      </w:r>
      <w:commentRangeEnd w:id="80"/>
      <w:r w:rsidR="00612E94">
        <w:rPr>
          <w:rStyle w:val="CommentReference"/>
          <w:rFonts w:ascii="Times New Roman" w:hAnsi="Times New Roman"/>
          <w:b w:val="0"/>
        </w:rPr>
        <w:commentReference w:id="80"/>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81" w:author="Richard Bradbury" w:date="2022-07-27T15:44:00Z">
        <w:r w:rsidR="002849D7">
          <w:t>,</w:t>
        </w:r>
      </w:ins>
      <w:r w:rsidRPr="003721A8">
        <w:t xml:space="preserve"> and as managed by the MBSF. The baseline parameters of an MBS User Service are listed in table 4.5.3</w:t>
      </w:r>
      <w:r w:rsidRPr="003721A8">
        <w:noBreakHyphen/>
        <w:t>1 below</w:t>
      </w:r>
      <w:ins w:id="82" w:author="Richard Bradbury" w:date="2022-07-27T16:08:00Z">
        <w:r w:rsidR="00724374">
          <w:t>.</w:t>
        </w:r>
      </w:ins>
      <w:del w:id="83" w:author="Richard Bradbury" w:date="2022-07-27T16:08:00Z">
        <w:r w:rsidRPr="003721A8" w:rsidDel="00724374">
          <w:delText>:</w:delText>
        </w:r>
      </w:del>
    </w:p>
    <w:p w14:paraId="72BF7146" w14:textId="02565D61" w:rsidR="00724374" w:rsidRDefault="00E0616F" w:rsidP="00724374">
      <w:pPr>
        <w:rPr>
          <w:ins w:id="84" w:author="Richard Bradbury" w:date="2022-07-27T16:08:00Z"/>
        </w:rPr>
      </w:pPr>
      <w:commentRangeStart w:id="85"/>
      <w:ins w:id="86" w:author="Richard Bradbury" w:date="2022-08-03T13:43:00Z">
        <w:r>
          <w:t xml:space="preserve">With the exception of </w:t>
        </w:r>
        <w:r w:rsidRPr="00E0616F">
          <w:rPr>
            <w:i/>
            <w:iCs/>
          </w:rPr>
          <w:t>Service type</w:t>
        </w:r>
        <w:r>
          <w:t xml:space="preserve">, </w:t>
        </w:r>
      </w:ins>
      <w:ins w:id="87" w:author="Richard Bradbury" w:date="2022-08-03T13:44:00Z">
        <w:r>
          <w:t xml:space="preserve">which is an immutable property of an MBS User Service, </w:t>
        </w:r>
      </w:ins>
      <w:ins w:id="88" w:author="Richard Bradbury" w:date="2022-08-03T13:43:00Z">
        <w:r>
          <w:t>a</w:t>
        </w:r>
      </w:ins>
      <w:ins w:id="89" w:author="Richard Bradbury" w:date="2022-07-27T16:08:00Z">
        <w:r w:rsidR="00724374">
          <w:t>ny of the parameters</w:t>
        </w:r>
      </w:ins>
      <w:ins w:id="90" w:author="Richard Bradbury" w:date="2022-07-27T16:09:00Z">
        <w:r w:rsidR="00724374">
          <w:t xml:space="preserve"> </w:t>
        </w:r>
      </w:ins>
      <w:ins w:id="91" w:author="Richard Bradbury" w:date="2022-07-27T16:08:00Z">
        <w:r w:rsidR="00724374">
          <w:t>assigned by the MBS Application Provider may be updated</w:t>
        </w:r>
      </w:ins>
      <w:ins w:id="92" w:author="Richard Bradbury" w:date="2022-07-27T16:13:00Z">
        <w:r w:rsidR="00B321F7">
          <w:t xml:space="preserve"> by the MBS Application Provider</w:t>
        </w:r>
      </w:ins>
      <w:ins w:id="93" w:author="Richard Bradbury (2022-08-04)" w:date="2022-08-05T13:29:00Z">
        <w:r w:rsidR="0039124C">
          <w:t xml:space="preserve"> a</w:t>
        </w:r>
      </w:ins>
      <w:ins w:id="94" w:author="Richard Bradbury (2022-08-04)" w:date="2022-08-05T13:30:00Z">
        <w:r w:rsidR="0039124C">
          <w:t>t any time</w:t>
        </w:r>
      </w:ins>
      <w:ins w:id="95" w:author="Richard Bradbury" w:date="2022-07-27T16:08:00Z">
        <w:r w:rsidR="00724374">
          <w:t>.</w:t>
        </w:r>
      </w:ins>
      <w:commentRangeEnd w:id="85"/>
      <w:r w:rsidR="00147BEF">
        <w:rPr>
          <w:rStyle w:val="CommentReference"/>
        </w:rPr>
        <w:commentReference w:id="85"/>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96" w:author="Richard Bradbury" w:date="2022-07-26T18:00:00Z">
              <w:r w:rsidRPr="003721A8" w:rsidDel="004A0BEE">
                <w:delText>a</w:delText>
              </w:r>
            </w:del>
            <w:ins w:id="97" w:author="Richard Bradbury" w:date="2022-07-26T18:00:00Z">
              <w:r w:rsidR="004A0BEE">
                <w:t>the OMNA BCAST</w:t>
              </w:r>
            </w:ins>
            <w:ins w:id="98" w:author="Richard Bradbury" w:date="2022-07-26T18:01:00Z">
              <w:r w:rsidR="004A0BEE">
                <w:t xml:space="preserve"> Service Class</w:t>
              </w:r>
            </w:ins>
            <w:r w:rsidRPr="003721A8">
              <w:t xml:space="preserve"> controlled vocabulary</w:t>
            </w:r>
            <w:ins w:id="99" w:author="Richard Bradbury" w:date="2022-07-26T18:00:00Z">
              <w:r w:rsidR="004A0BEE">
                <w:t> [</w:t>
              </w:r>
            </w:ins>
            <w:ins w:id="100" w:author="Richard Bradbury" w:date="2022-07-26T18:04:00Z">
              <w:r w:rsidR="00AC4CC1">
                <w:t>1</w:t>
              </w:r>
            </w:ins>
            <w:ins w:id="101" w:author="Richard Bradbury (2022-08-08)" w:date="2022-08-08T17:42:00Z">
              <w:r w:rsidR="00B25D34">
                <w:t>7</w:t>
              </w:r>
            </w:ins>
            <w:ins w:id="102"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76022F">
            <w:pPr>
              <w:pStyle w:val="TAL"/>
            </w:pPr>
            <w:r w:rsidRPr="003721A8">
              <w:t>Service names</w:t>
            </w:r>
          </w:p>
        </w:tc>
        <w:tc>
          <w:tcPr>
            <w:tcW w:w="1276" w:type="dxa"/>
          </w:tcPr>
          <w:p w14:paraId="6D5E8C72" w14:textId="77777777" w:rsidR="00881A7B" w:rsidRPr="003721A8" w:rsidRDefault="00881A7B" w:rsidP="0076022F">
            <w:pPr>
              <w:pStyle w:val="TAC"/>
            </w:pPr>
            <w:r w:rsidRPr="003721A8">
              <w:t>1..*</w:t>
            </w:r>
          </w:p>
        </w:tc>
        <w:tc>
          <w:tcPr>
            <w:tcW w:w="1134" w:type="dxa"/>
            <w:tcBorders>
              <w:top w:val="nil"/>
              <w:bottom w:val="nil"/>
            </w:tcBorders>
          </w:tcPr>
          <w:p w14:paraId="5F3ED3B8" w14:textId="77777777" w:rsidR="00881A7B" w:rsidRPr="003721A8" w:rsidRDefault="00881A7B" w:rsidP="0076022F">
            <w:pPr>
              <w:pStyle w:val="TAL"/>
            </w:pPr>
          </w:p>
        </w:tc>
        <w:tc>
          <w:tcPr>
            <w:tcW w:w="4956" w:type="dxa"/>
          </w:tcPr>
          <w:p w14:paraId="084D1FAD" w14:textId="77777777" w:rsidR="00881A7B" w:rsidRPr="003721A8" w:rsidRDefault="00881A7B" w:rsidP="0076022F">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76022F">
            <w:pPr>
              <w:pStyle w:val="TAL"/>
            </w:pPr>
            <w:r w:rsidRPr="003721A8">
              <w:t>Service descriptions</w:t>
            </w:r>
          </w:p>
        </w:tc>
        <w:tc>
          <w:tcPr>
            <w:tcW w:w="1276" w:type="dxa"/>
          </w:tcPr>
          <w:p w14:paraId="33FE7676" w14:textId="77777777" w:rsidR="00881A7B" w:rsidRPr="003721A8" w:rsidRDefault="00881A7B" w:rsidP="0076022F">
            <w:pPr>
              <w:pStyle w:val="TAC"/>
            </w:pPr>
            <w:r w:rsidRPr="003721A8">
              <w:t>1..*</w:t>
            </w:r>
          </w:p>
        </w:tc>
        <w:tc>
          <w:tcPr>
            <w:tcW w:w="1134" w:type="dxa"/>
            <w:tcBorders>
              <w:top w:val="nil"/>
              <w:bottom w:val="nil"/>
            </w:tcBorders>
          </w:tcPr>
          <w:p w14:paraId="4413649C" w14:textId="77777777" w:rsidR="00881A7B" w:rsidRPr="003721A8" w:rsidRDefault="00881A7B" w:rsidP="0076022F">
            <w:pPr>
              <w:pStyle w:val="TAL"/>
            </w:pPr>
          </w:p>
        </w:tc>
        <w:tc>
          <w:tcPr>
            <w:tcW w:w="4956" w:type="dxa"/>
          </w:tcPr>
          <w:p w14:paraId="3707830C" w14:textId="77777777" w:rsidR="00881A7B" w:rsidRPr="003721A8" w:rsidRDefault="00881A7B" w:rsidP="0076022F">
            <w:pPr>
              <w:pStyle w:val="TAL"/>
            </w:pPr>
            <w:r w:rsidRPr="003721A8">
              <w:t>A set of descriptions of this MBS User Service, one per language.</w:t>
            </w:r>
            <w:commentRangeStart w:id="103"/>
            <w:commentRangeEnd w:id="103"/>
            <w:r>
              <w:rPr>
                <w:rStyle w:val="CommentReference"/>
                <w:rFonts w:ascii="Times New Roman" w:hAnsi="Times New Roman"/>
              </w:rPr>
              <w:commentReference w:id="103"/>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04" w:author="Maria Liang" w:date="2022-08-08T12:46:00Z">
              <w:r>
                <w:t xml:space="preserve">Main </w:t>
              </w:r>
            </w:ins>
            <w:del w:id="105" w:author="Richard Bradbury (2022-08-08)" w:date="2022-08-08T18:30:00Z">
              <w:r w:rsidR="0096202C" w:rsidRPr="003721A8" w:rsidDel="008911D3">
                <w:delText>S</w:delText>
              </w:r>
            </w:del>
            <w:ins w:id="106"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r w:rsidRPr="003721A8">
        <w:t xml:space="preserve">[An MBS </w:t>
      </w:r>
      <w:del w:id="107" w:author="Richard Bradbury (2022-08-08)" w:date="2022-08-08T18:43:00Z">
        <w:r w:rsidRPr="003721A8" w:rsidDel="006F448C">
          <w:delText>Consumption</w:delText>
        </w:r>
      </w:del>
      <w:ins w:id="108" w:author="Richard Bradbury (2022-08-08)" w:date="2022-08-08T18:43:00Z">
        <w:r w:rsidR="006F448C">
          <w:t>Reception</w:t>
        </w:r>
      </w:ins>
      <w:r w:rsidRPr="003721A8">
        <w:t xml:space="preserve"> Reporting Configuration (see clause 4.5.4 below) may be separately provisioned within the scope of an MBS User Service.]</w:t>
      </w:r>
    </w:p>
    <w:p w14:paraId="0AAB8758" w14:textId="29DA18F4" w:rsidR="002849D7" w:rsidRPr="003721A8" w:rsidRDefault="002849D7" w:rsidP="002849D7">
      <w:pPr>
        <w:pStyle w:val="Heading3"/>
      </w:pPr>
      <w:bookmarkStart w:id="109" w:name="_Toc109043040"/>
      <w:r w:rsidRPr="003721A8">
        <w:t>4.5.4</w:t>
      </w:r>
      <w:r w:rsidRPr="003721A8">
        <w:tab/>
        <w:t>MBS Reception Reporting Configuration parameters</w:t>
      </w:r>
      <w:bookmarkEnd w:id="109"/>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10" w:name="_Toc109043041"/>
      <w:r w:rsidRPr="003721A8">
        <w:lastRenderedPageBreak/>
        <w:t>4.5.5</w:t>
      </w:r>
      <w:r w:rsidRPr="003721A8">
        <w:tab/>
        <w:t>MBS User Data Ingest Session parameters</w:t>
      </w:r>
      <w:bookmarkEnd w:id="110"/>
    </w:p>
    <w:p w14:paraId="3F925161" w14:textId="22B3F517" w:rsidR="002849D7" w:rsidRPr="003721A8" w:rsidRDefault="002849D7" w:rsidP="002849D7">
      <w:pPr>
        <w:keepNext/>
      </w:pPr>
      <w:r w:rsidRPr="003721A8">
        <w:t>This entity models an MBS User Data Ingest Session, as provisioned by the MBS Application Provider</w:t>
      </w:r>
      <w:ins w:id="111"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12" w:author="Richard Bradbury" w:date="2022-07-27T16:10:00Z">
        <w:r w:rsidR="00724374">
          <w:t>.</w:t>
        </w:r>
      </w:ins>
      <w:del w:id="113" w:author="Richard Bradbury" w:date="2022-07-27T16:10:00Z">
        <w:r w:rsidRPr="003721A8" w:rsidDel="00724374">
          <w:delText>:</w:delText>
        </w:r>
      </w:del>
    </w:p>
    <w:p w14:paraId="409E44B0" w14:textId="2752CAB9" w:rsidR="008C6D7E" w:rsidRPr="008C6D7E" w:rsidRDefault="008C6D7E" w:rsidP="008C6D7E">
      <w:pPr>
        <w:pStyle w:val="NO"/>
        <w:keepNext/>
        <w:rPr>
          <w:ins w:id="114" w:author="Richard Bradbury" w:date="2022-08-03T13:56:00Z"/>
        </w:rPr>
      </w:pPr>
      <w:ins w:id="115" w:author="Richard Bradbury" w:date="2022-08-03T13:57:00Z">
        <w:r>
          <w:t>NOTE:</w:t>
        </w:r>
        <w:r>
          <w:tab/>
          <w:t>A</w:t>
        </w:r>
      </w:ins>
      <w:ins w:id="116" w:author="Richard Bradbury" w:date="2022-08-03T13:56:00Z">
        <w:r>
          <w:t xml:space="preserve"> link</w:t>
        </w:r>
      </w:ins>
      <w:ins w:id="117" w:author="Richard Bradbury" w:date="2022-08-03T13:58:00Z">
        <w:r>
          <w:t>age from</w:t>
        </w:r>
      </w:ins>
      <w:ins w:id="118" w:author="Richard Bradbury" w:date="2022-08-03T13:56:00Z">
        <w:r>
          <w:t xml:space="preserve"> the MBS User Data Ingest Session to </w:t>
        </w:r>
      </w:ins>
      <w:ins w:id="119" w:author="Richard Bradbury" w:date="2022-08-03T13:57:00Z">
        <w:r>
          <w:t xml:space="preserve">its parent MBS User Service is </w:t>
        </w:r>
      </w:ins>
      <w:ins w:id="120" w:author="Richard Bradbury" w:date="2022-08-03T13:58:00Z">
        <w:r>
          <w:t xml:space="preserve">additionally </w:t>
        </w:r>
      </w:ins>
      <w:ins w:id="121" w:author="Richard Bradbury" w:date="2022-08-03T13:57:00Z">
        <w:r>
          <w:t>required at stage 3.</w:t>
        </w:r>
      </w:ins>
      <w:ins w:id="122" w:author="Richard Bradbury" w:date="2022-08-03T13:58:00Z">
        <w:r>
          <w:t xml:space="preserve"> T</w:t>
        </w:r>
      </w:ins>
      <w:ins w:id="123" w:author="Richard Bradbury" w:date="2022-08-03T13:59:00Z">
        <w:r>
          <w:t xml:space="preserve">he </w:t>
        </w:r>
        <w:r w:rsidRPr="008C6D7E">
          <w:rPr>
            <w:i/>
            <w:iCs/>
          </w:rPr>
          <w:t>User Service identifier</w:t>
        </w:r>
        <w:r>
          <w:t xml:space="preserve"> </w:t>
        </w:r>
      </w:ins>
      <w:ins w:id="124" w:author="Richard Bradbury" w:date="2022-08-03T14:00:00Z">
        <w:r w:rsidR="00B66A6D">
          <w:t>defined in table 4.5.3</w:t>
        </w:r>
        <w:r w:rsidR="00B66A6D">
          <w:noBreakHyphen/>
          <w:t xml:space="preserve">1 serves </w:t>
        </w:r>
      </w:ins>
      <w:ins w:id="125" w:author="Richard Bradbury" w:date="2022-08-03T13:59:00Z">
        <w:r>
          <w:t>this purpose.</w:t>
        </w:r>
      </w:ins>
    </w:p>
    <w:p w14:paraId="0AABE93D" w14:textId="77DFCC2F" w:rsidR="00724374" w:rsidRDefault="00724374" w:rsidP="00724374">
      <w:pPr>
        <w:keepNext/>
        <w:rPr>
          <w:ins w:id="126" w:author="Richard Bradbury" w:date="2022-07-27T16:08:00Z"/>
        </w:rPr>
      </w:pPr>
      <w:ins w:id="127" w:author="Richard Bradbury" w:date="2022-07-27T16:10:00Z">
        <w:r>
          <w:t>The set of active periods</w:t>
        </w:r>
      </w:ins>
      <w:ins w:id="128" w:author="Richard Bradbury" w:date="2022-07-27T16:08:00Z">
        <w:r>
          <w:t xml:space="preserve"> may be updated</w:t>
        </w:r>
      </w:ins>
      <w:ins w:id="129" w:author="Richard Bradbury" w:date="2022-07-27T16:10:00Z">
        <w:r>
          <w:t xml:space="preserve"> </w:t>
        </w:r>
      </w:ins>
      <w:ins w:id="130" w:author="Richard Bradbury" w:date="2022-07-27T16:11:00Z">
        <w:r>
          <w:t>by the MBS Application Provider</w:t>
        </w:r>
      </w:ins>
      <w:ins w:id="131" w:author="Richard Bradbury" w:date="2022-07-27T16:13:00Z">
        <w:r w:rsidR="00B321F7">
          <w:t xml:space="preserve"> at any time</w:t>
        </w:r>
      </w:ins>
      <w:ins w:id="132" w:author="Richard Bradbury" w:date="2022-07-27T16:11:00Z">
        <w:r>
          <w:t>.</w:t>
        </w:r>
      </w:ins>
      <w:ins w:id="133" w:author="Richard Bradbury" w:date="2022-07-27T16:12:00Z">
        <w:r>
          <w:t xml:space="preserve"> </w:t>
        </w:r>
      </w:ins>
      <w:ins w:id="134" w:author="Richard Bradbury" w:date="2022-07-27T16:21:00Z">
        <w:r w:rsidR="00C96521">
          <w:t>The state of c</w:t>
        </w:r>
      </w:ins>
      <w:ins w:id="135" w:author="Richard Bradbury" w:date="2022-07-27T16:11:00Z">
        <w:r>
          <w:t>onstituent MBS Distribution Sessions</w:t>
        </w:r>
      </w:ins>
      <w:ins w:id="136" w:author="Richard Bradbury" w:date="2022-07-27T16:21:00Z">
        <w:r w:rsidR="00C96521">
          <w:t xml:space="preserve"> </w:t>
        </w:r>
      </w:ins>
      <w:ins w:id="137" w:author="Richard Bradbury (2022-08-09)" w:date="2022-08-09T19:40:00Z">
        <w:r w:rsidR="00FB6E6B">
          <w:t xml:space="preserve">(and their corresponding MBS Distribution Session Announcements) </w:t>
        </w:r>
      </w:ins>
      <w:ins w:id="138" w:author="Richard Bradbury" w:date="2022-07-27T16:21:00Z">
        <w:r w:rsidR="00C96521">
          <w:t>may need to change as a consequence</w:t>
        </w:r>
      </w:ins>
      <w:ins w:id="139"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40"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41" w:author="Richard Bradbury" w:date="2022-07-27T15:58:00Z">
              <w:r w:rsidR="00E60A90">
                <w:t xml:space="preserve">MBS User </w:t>
              </w:r>
            </w:ins>
            <w:del w:id="142" w:author="Richard Bradbury" w:date="2022-07-27T15:58:00Z">
              <w:r w:rsidRPr="003721A8" w:rsidDel="00E60A90">
                <w:delText>d</w:delText>
              </w:r>
            </w:del>
            <w:ins w:id="143" w:author="Richard Bradbury" w:date="2022-07-27T15:58:00Z">
              <w:r w:rsidR="00E60A90">
                <w:t>D</w:t>
              </w:r>
            </w:ins>
            <w:r w:rsidRPr="003721A8">
              <w:t xml:space="preserve">ata </w:t>
            </w:r>
            <w:del w:id="144" w:author="Richard Bradbury" w:date="2022-07-27T15:58:00Z">
              <w:r w:rsidRPr="003721A8" w:rsidDel="00E60A90">
                <w:delText>i</w:delText>
              </w:r>
            </w:del>
            <w:ins w:id="145"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46" w:author="Richard Bradbury (2022-08-09)" w:date="2022-08-09T19:42:00Z"/>
        </w:rPr>
      </w:pPr>
      <w:bookmarkStart w:id="147" w:name="_Toc109043042"/>
      <w:commentRangeStart w:id="148"/>
      <w:ins w:id="149" w:author="Richard Bradbury (2022-08-09)" w:date="2022-08-09T19:42:00Z">
        <w:r>
          <w:t xml:space="preserve">MBS Distribution Sessions may be added to or removed from </w:t>
        </w:r>
      </w:ins>
      <w:ins w:id="150" w:author="Richard Bradbury (2022-08-09)" w:date="2022-08-09T19:44:00Z">
        <w:r>
          <w:t>a</w:t>
        </w:r>
      </w:ins>
      <w:ins w:id="151" w:author="Richard Bradbury (2022-08-09)" w:date="2022-08-09T19:45:00Z">
        <w:r>
          <w:t>n</w:t>
        </w:r>
      </w:ins>
      <w:ins w:id="152" w:author="Richard Bradbury (2022-08-09)" w:date="2022-08-09T19:42:00Z">
        <w:r>
          <w:t xml:space="preserve"> MBS User Data Ingest Session </w:t>
        </w:r>
      </w:ins>
      <w:ins w:id="153" w:author="Richard Bradbury (2022-08-09)" w:date="2022-08-09T19:55:00Z">
        <w:r w:rsidR="004821C1">
          <w:t xml:space="preserve">by the MBS Application Provider </w:t>
        </w:r>
      </w:ins>
      <w:ins w:id="154" w:author="Richard Bradbury (2022-08-09)" w:date="2022-08-09T19:42:00Z">
        <w:r>
          <w:t>at any time</w:t>
        </w:r>
      </w:ins>
      <w:ins w:id="155" w:author="Richard Bradbury (2022-08-09)" w:date="2022-08-09T19:51:00Z">
        <w:r w:rsidR="007A0DC0">
          <w:t>, subject to the</w:t>
        </w:r>
        <w:r w:rsidR="005F26EA">
          <w:t xml:space="preserve"> </w:t>
        </w:r>
      </w:ins>
      <w:ins w:id="156" w:author="Richard Bradbury (2022-08-09)" w:date="2022-08-09T19:52:00Z">
        <w:r w:rsidR="005F26EA">
          <w:t>minimum number specified above</w:t>
        </w:r>
      </w:ins>
      <w:ins w:id="157" w:author="Richard Bradbury (2022-08-09)" w:date="2022-08-09T19:42:00Z">
        <w:r>
          <w:t>.</w:t>
        </w:r>
        <w:r>
          <w:t xml:space="preserve"> The MBS User Service Announcement </w:t>
        </w:r>
      </w:ins>
      <w:ins w:id="158" w:author="Richard Bradbury (2022-08-09)" w:date="2022-08-09T19:43:00Z">
        <w:r>
          <w:t>may need to change as a consequence</w:t>
        </w:r>
      </w:ins>
      <w:ins w:id="159" w:author="Richard Bradbury (2022-08-09)" w:date="2022-08-09T19:44:00Z">
        <w:r>
          <w:t xml:space="preserve"> to </w:t>
        </w:r>
      </w:ins>
      <w:ins w:id="160" w:author="Richard Bradbury (2022-08-09)" w:date="2022-08-09T19:45:00Z">
        <w:r>
          <w:t>refer to</w:t>
        </w:r>
      </w:ins>
      <w:ins w:id="161" w:author="Richard Bradbury (2022-08-09)" w:date="2022-08-09T19:44:00Z">
        <w:r>
          <w:t xml:space="preserve"> </w:t>
        </w:r>
      </w:ins>
      <w:ins w:id="162" w:author="Richard Bradbury (2022-08-09)" w:date="2022-08-09T19:45:00Z">
        <w:r>
          <w:t xml:space="preserve">a </w:t>
        </w:r>
      </w:ins>
      <w:ins w:id="163" w:author="Richard Bradbury (2022-08-09)" w:date="2022-08-09T19:44:00Z">
        <w:r>
          <w:t xml:space="preserve">revised set of </w:t>
        </w:r>
      </w:ins>
      <w:ins w:id="164" w:author="Richard Bradbury (2022-08-09)" w:date="2022-08-09T19:45:00Z">
        <w:r>
          <w:t xml:space="preserve">corresponding </w:t>
        </w:r>
      </w:ins>
      <w:ins w:id="165" w:author="Richard Bradbury (2022-08-09)" w:date="2022-08-09T19:44:00Z">
        <w:r>
          <w:t>MBS Distribution Session Announcements.</w:t>
        </w:r>
        <w:commentRangeEnd w:id="148"/>
        <w:r>
          <w:rPr>
            <w:rStyle w:val="CommentReference"/>
          </w:rPr>
          <w:commentReference w:id="148"/>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47"/>
    </w:p>
    <w:p w14:paraId="4BDE1F5A" w14:textId="77220812" w:rsidR="002849D7" w:rsidRPr="003721A8" w:rsidRDefault="002849D7" w:rsidP="005F26EA">
      <w:pPr>
        <w:keepNext/>
        <w:keepLines/>
      </w:pPr>
      <w:r w:rsidRPr="003721A8">
        <w:t>This entity models an MBS Distribution Session, as provisioned by the MBS Application Provider</w:t>
      </w:r>
      <w:ins w:id="166"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2F4BB3B3" w:rsidR="00724374" w:rsidRDefault="00573109" w:rsidP="005F26EA">
      <w:pPr>
        <w:keepNext/>
        <w:keepLines/>
        <w:rPr>
          <w:ins w:id="167" w:author="Richard Bradbury" w:date="2022-07-27T16:07:00Z"/>
        </w:rPr>
      </w:pPr>
      <w:commentRangeStart w:id="168"/>
      <w:commentRangeStart w:id="169"/>
      <w:ins w:id="170" w:author="Richard Bradbury (2022-08-04)" w:date="2022-08-05T13:36:00Z">
        <w:r>
          <w:t>T</w:t>
        </w:r>
      </w:ins>
      <w:ins w:id="171" w:author="Richard Bradbury" w:date="2022-07-27T16:07:00Z">
        <w:r w:rsidR="00724374">
          <w:t xml:space="preserve">he </w:t>
        </w:r>
      </w:ins>
      <w:ins w:id="172" w:author="Richard Bradbury (2022-08-04)" w:date="2022-08-05T13:36:00Z">
        <w:r>
          <w:t xml:space="preserve">following </w:t>
        </w:r>
      </w:ins>
      <w:ins w:id="173" w:author="Richard Bradbury" w:date="2022-07-27T16:07:00Z">
        <w:r w:rsidR="00724374">
          <w:t>parameters assigned by the MBS Application Provider may be updated</w:t>
        </w:r>
      </w:ins>
      <w:ins w:id="174" w:author="Richard Bradbury" w:date="2022-07-27T16:12:00Z">
        <w:r w:rsidR="00B321F7">
          <w:t xml:space="preserve"> by the MBS Application</w:t>
        </w:r>
      </w:ins>
      <w:ins w:id="175" w:author="Richard Bradbury" w:date="2022-07-27T16:13:00Z">
        <w:r w:rsidR="00B321F7">
          <w:t xml:space="preserve"> Provider</w:t>
        </w:r>
      </w:ins>
      <w:ins w:id="176" w:author="Richard Bradbury (2022-08-04)" w:date="2022-08-05T13:36:00Z">
        <w:r>
          <w:t xml:space="preserve"> at any time: </w:t>
        </w:r>
        <w:r w:rsidR="00B623B5" w:rsidRPr="00B623B5">
          <w:rPr>
            <w:i/>
            <w:iCs/>
          </w:rPr>
          <w:t>Targ</w:t>
        </w:r>
      </w:ins>
      <w:ins w:id="177"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178" w:author="Richard Bradbury (2022-08-04)" w:date="2022-08-05T13:38:00Z">
        <w:r w:rsidR="00B623B5">
          <w:t xml:space="preserve">(applicable only to broadcast </w:t>
        </w:r>
        <w:r w:rsidR="00B623B5" w:rsidRPr="00E44984">
          <w:rPr>
            <w:i/>
            <w:iCs/>
          </w:rPr>
          <w:t>Service type</w:t>
        </w:r>
        <w:r w:rsidR="00B623B5">
          <w:t xml:space="preserve">) </w:t>
        </w:r>
      </w:ins>
      <w:ins w:id="179" w:author="Richard Bradbury (2022-08-04)" w:date="2022-08-05T13:39:00Z">
        <w:r w:rsidR="00B623B5">
          <w:t>[</w:t>
        </w:r>
      </w:ins>
      <w:ins w:id="180" w:author="Richard Bradbury (2022-08-04)" w:date="2022-08-05T13:37:00Z">
        <w:r w:rsidR="00B623B5">
          <w:t xml:space="preserve">and </w:t>
        </w:r>
        <w:r w:rsidR="00B623B5" w:rsidRPr="00B623B5">
          <w:rPr>
            <w:i/>
            <w:iCs/>
          </w:rPr>
          <w:t>QoS information</w:t>
        </w:r>
      </w:ins>
      <w:ins w:id="181" w:author="Richard Bradbury (2022-08-04)" w:date="2022-08-05T13:39:00Z">
        <w:r w:rsidR="00B623B5" w:rsidRPr="00B623B5">
          <w:t>]</w:t>
        </w:r>
      </w:ins>
      <w:ins w:id="182" w:author="Richard Bradbury (2022-08-04)" w:date="2022-08-05T13:37:00Z">
        <w:r w:rsidR="00B623B5">
          <w:t xml:space="preserve">. </w:t>
        </w:r>
      </w:ins>
      <w:ins w:id="183" w:author="Richard Bradbury (2022-08-04)" w:date="2022-08-05T13:42:00Z">
        <w:r w:rsidR="00747E10">
          <w:t xml:space="preserve">All other </w:t>
        </w:r>
      </w:ins>
      <w:ins w:id="184" w:author="Richard Bradbury" w:date="2022-07-27T16:07:00Z">
        <w:r w:rsidR="00747E10">
          <w:t>parameters assigned by the MBS Application Provider may be updated</w:t>
        </w:r>
      </w:ins>
      <w:ins w:id="185" w:author="Richard Bradbury" w:date="2022-07-27T16:12:00Z">
        <w:r w:rsidR="00747E10">
          <w:t xml:space="preserve"> by the MBS Application</w:t>
        </w:r>
      </w:ins>
      <w:ins w:id="186" w:author="Richard Bradbury" w:date="2022-07-27T16:13:00Z">
        <w:r w:rsidR="00747E10">
          <w:t xml:space="preserve"> Provider</w:t>
        </w:r>
      </w:ins>
      <w:ins w:id="187"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commentRangeEnd w:id="168"/>
      <w:r w:rsidR="00D63F53">
        <w:rPr>
          <w:rStyle w:val="CommentReference"/>
        </w:rPr>
        <w:commentReference w:id="168"/>
      </w:r>
      <w:commentRangeEnd w:id="169"/>
      <w:r w:rsidR="00B623B5">
        <w:rPr>
          <w:rStyle w:val="CommentReference"/>
        </w:rPr>
        <w:commentReference w:id="169"/>
      </w:r>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commentRangeStart w:id="188"/>
            <w:commentRangeStart w:id="189"/>
            <w:r w:rsidRPr="003721A8">
              <w:t>Target service areas</w:t>
            </w:r>
            <w:commentRangeEnd w:id="188"/>
            <w:r w:rsidR="00593E8B">
              <w:rPr>
                <w:rStyle w:val="CommentReference"/>
                <w:rFonts w:ascii="Times New Roman" w:hAnsi="Times New Roman"/>
              </w:rPr>
              <w:commentReference w:id="188"/>
            </w:r>
            <w:commentRangeEnd w:id="189"/>
            <w:r w:rsidR="00810EDC">
              <w:rPr>
                <w:rStyle w:val="CommentReference"/>
                <w:rFonts w:ascii="Times New Roman" w:hAnsi="Times New Roman"/>
              </w:rPr>
              <w:commentReference w:id="189"/>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190" w:author="[AEM, Huawei] 07-2022" w:date="2022-08-04T12:50:00Z">
              <w:r w:rsidR="00593E8B">
                <w:t xml:space="preserve">set of </w:t>
              </w:r>
            </w:ins>
            <w:ins w:id="191" w:author="Richard Bradbury (2022-08-04)" w:date="2022-08-04T18:57:00Z">
              <w:r w:rsidR="00810EDC">
                <w:t xml:space="preserve">regions comprising the MBS </w:t>
              </w:r>
            </w:ins>
            <w:r w:rsidRPr="003721A8">
              <w:t>service area</w:t>
            </w:r>
            <w:del w:id="192" w:author="Richard Bradbury (2022-08-04)" w:date="2022-08-04T18:57:00Z">
              <w:r w:rsidRPr="003721A8" w:rsidDel="00810EDC">
                <w:delText>s</w:delText>
              </w:r>
            </w:del>
            <w:r w:rsidRPr="003721A8">
              <w:t xml:space="preserve"> in which this MBS Distribution Session is to be made available (see NOTE 2).</w:t>
            </w:r>
          </w:p>
          <w:p w14:paraId="6E64C9D8" w14:textId="66FCE306" w:rsidR="002849D7" w:rsidRPr="003721A8" w:rsidRDefault="002849D7" w:rsidP="008E3E93">
            <w:pPr>
              <w:pStyle w:val="TALcontinuation"/>
              <w:keepNext w:val="0"/>
            </w:pPr>
            <w:r w:rsidRPr="003721A8">
              <w:t xml:space="preserve">The </w:t>
            </w:r>
            <w:ins w:id="193" w:author="[AEM, Huawei] 07-2022" w:date="2022-08-04T12:50:00Z">
              <w:r w:rsidR="009B3F3B">
                <w:t xml:space="preserve">provided </w:t>
              </w:r>
            </w:ins>
            <w:r w:rsidRPr="003721A8">
              <w:t>set of service area</w:t>
            </w:r>
            <w:ins w:id="194" w:author="[AEM, Huawei] 07-2022" w:date="2022-08-04T12:55:00Z">
              <w:r w:rsidR="00C94BC8">
                <w:t>(</w:t>
              </w:r>
            </w:ins>
            <w:r w:rsidRPr="003721A8">
              <w:t>s</w:t>
            </w:r>
            <w:ins w:id="195" w:author="[AEM, Huawei] 07-2022" w:date="2022-08-04T12:55:00Z">
              <w:r w:rsidR="00C94BC8">
                <w:t>)</w:t>
              </w:r>
            </w:ins>
            <w:r w:rsidRPr="003721A8">
              <w:t xml:space="preserve"> shall be disjoint with that of every other MBS Distribution Session sharing the same MBS Session Identifier.</w:t>
            </w:r>
            <w:commentRangeStart w:id="196"/>
            <w:commentRangeStart w:id="197"/>
            <w:commentRangeEnd w:id="196"/>
            <w:r w:rsidR="00BC4C0E">
              <w:rPr>
                <w:rStyle w:val="CommentReference"/>
                <w:rFonts w:ascii="Times New Roman" w:hAnsi="Times New Roman"/>
              </w:rPr>
              <w:commentReference w:id="196"/>
            </w:r>
            <w:commentRangeEnd w:id="197"/>
            <w:r w:rsidR="009B3F3B">
              <w:rPr>
                <w:rStyle w:val="CommentReference"/>
                <w:rFonts w:ascii="Times New Roman" w:hAnsi="Times New Roman"/>
              </w:rPr>
              <w:commentReference w:id="197"/>
            </w:r>
          </w:p>
        </w:tc>
      </w:tr>
      <w:tr w:rsidR="005C09F0" w:rsidRPr="003721A8" w14:paraId="4FFF644C" w14:textId="77777777" w:rsidTr="008E3E93">
        <w:trPr>
          <w:ins w:id="198" w:author="Richard Bradbury" w:date="2022-08-03T13:34:00Z"/>
        </w:trPr>
        <w:tc>
          <w:tcPr>
            <w:tcW w:w="2263" w:type="dxa"/>
          </w:tcPr>
          <w:p w14:paraId="5576FB33" w14:textId="7EF211AF" w:rsidR="005C09F0" w:rsidRDefault="005C09F0" w:rsidP="008E3E93">
            <w:pPr>
              <w:pStyle w:val="TAL"/>
              <w:keepNext w:val="0"/>
              <w:rPr>
                <w:ins w:id="199" w:author="Richard Bradbury" w:date="2022-08-03T13:34:00Z"/>
              </w:rPr>
            </w:pPr>
            <w:ins w:id="200" w:author="Richard Bradbury" w:date="2022-08-03T13:34:00Z">
              <w:r>
                <w:t>MBS Frequency Selection Area (FSA) I</w:t>
              </w:r>
            </w:ins>
            <w:ins w:id="201" w:author="Richard Bradbury" w:date="2022-08-03T14:38:00Z">
              <w:r w:rsidR="00513573">
                <w:t>dentifier</w:t>
              </w:r>
            </w:ins>
          </w:p>
        </w:tc>
        <w:tc>
          <w:tcPr>
            <w:tcW w:w="1276" w:type="dxa"/>
          </w:tcPr>
          <w:p w14:paraId="508FA99F" w14:textId="77777777" w:rsidR="005C09F0" w:rsidRDefault="005C09F0" w:rsidP="008E3E93">
            <w:pPr>
              <w:pStyle w:val="TAC"/>
              <w:keepNext w:val="0"/>
              <w:rPr>
                <w:ins w:id="202" w:author="Richard Bradbury" w:date="2022-08-03T13:34:00Z"/>
              </w:rPr>
            </w:pPr>
            <w:ins w:id="203"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04" w:author="Richard Bradbury" w:date="2022-08-03T13:34:00Z"/>
              </w:rPr>
            </w:pPr>
          </w:p>
        </w:tc>
        <w:tc>
          <w:tcPr>
            <w:tcW w:w="4956" w:type="dxa"/>
          </w:tcPr>
          <w:p w14:paraId="4F036325" w14:textId="7C12CAE6" w:rsidR="005C09F0" w:rsidRDefault="00710ACC" w:rsidP="005C09F0">
            <w:pPr>
              <w:pStyle w:val="TAL"/>
              <w:rPr>
                <w:ins w:id="205" w:author="Richard Bradbury" w:date="2022-08-03T13:34:00Z"/>
              </w:rPr>
            </w:pPr>
            <w:ins w:id="206" w:author="Richard Bradbury" w:date="2022-08-03T13:35:00Z">
              <w:r>
                <w:t>(</w:t>
              </w:r>
            </w:ins>
            <w:ins w:id="207" w:author="Richard Bradbury (2022-08-04)" w:date="2022-08-04T18:38:00Z">
              <w:r w:rsidR="00E44984">
                <w:t xml:space="preserve">Applicable only to </w:t>
              </w:r>
            </w:ins>
            <w:ins w:id="208" w:author="Richard Bradbury (2022-08-04)" w:date="2022-08-04T18:39:00Z">
              <w:r w:rsidR="00E44984">
                <w:t>b</w:t>
              </w:r>
            </w:ins>
            <w:ins w:id="209" w:author="Richard Bradbury" w:date="2022-08-03T13:35:00Z">
              <w:r>
                <w:t xml:space="preserve">roadcast </w:t>
              </w:r>
            </w:ins>
            <w:ins w:id="210" w:author="Richard Bradbury (2022-08-04)" w:date="2022-08-04T18:38:00Z">
              <w:r w:rsidR="00E44984" w:rsidRPr="00E44984">
                <w:rPr>
                  <w:i/>
                  <w:iCs/>
                </w:rPr>
                <w:t>Service type</w:t>
              </w:r>
            </w:ins>
            <w:ins w:id="211" w:author="Richard Bradbury" w:date="2022-08-03T13:35:00Z">
              <w:r>
                <w:t xml:space="preserve">.) </w:t>
              </w:r>
            </w:ins>
            <w:ins w:id="212" w:author="Richard Bradbury" w:date="2022-08-03T13:34:00Z">
              <w:r w:rsidR="005C09F0">
                <w:t>Identifies a preconfigured set of cell(s) t</w:t>
              </w:r>
            </w:ins>
            <w:ins w:id="213" w:author="Richard Bradbury" w:date="2022-08-03T13:38:00Z">
              <w:r>
                <w:t>o</w:t>
              </w:r>
            </w:ins>
            <w:ins w:id="214" w:author="Richard Bradbury" w:date="2022-08-03T13:34:00Z">
              <w:r w:rsidR="005C09F0">
                <w:t xml:space="preserve"> announce the MBS Session corresponding to this MBS Distribution Session.</w:t>
              </w:r>
            </w:ins>
          </w:p>
        </w:tc>
      </w:tr>
      <w:tr w:rsidR="00C15207" w:rsidRPr="003721A8" w14:paraId="2A10A460" w14:textId="77777777" w:rsidTr="008E3E93">
        <w:trPr>
          <w:ins w:id="215" w:author="Richard Bradbury" w:date="2022-08-03T11:09:00Z"/>
        </w:trPr>
        <w:tc>
          <w:tcPr>
            <w:tcW w:w="2263" w:type="dxa"/>
          </w:tcPr>
          <w:p w14:paraId="638C30AB" w14:textId="2725E74F" w:rsidR="00C15207" w:rsidRPr="003721A8" w:rsidRDefault="00C15207" w:rsidP="008E3E93">
            <w:pPr>
              <w:pStyle w:val="TAL"/>
              <w:keepNext w:val="0"/>
              <w:rPr>
                <w:ins w:id="216" w:author="Richard Bradbury" w:date="2022-08-03T11:09:00Z"/>
              </w:rPr>
            </w:pPr>
            <w:ins w:id="217" w:author="Richard Bradbury" w:date="2022-08-03T11:09:00Z">
              <w:r>
                <w:lastRenderedPageBreak/>
                <w:t>Local service flag</w:t>
              </w:r>
            </w:ins>
          </w:p>
        </w:tc>
        <w:tc>
          <w:tcPr>
            <w:tcW w:w="1276" w:type="dxa"/>
          </w:tcPr>
          <w:p w14:paraId="14340430" w14:textId="69B59FB0" w:rsidR="00C15207" w:rsidRPr="003721A8" w:rsidRDefault="00C15207" w:rsidP="008E3E93">
            <w:pPr>
              <w:pStyle w:val="TAC"/>
              <w:keepNext w:val="0"/>
              <w:rPr>
                <w:ins w:id="218" w:author="Richard Bradbury" w:date="2022-08-03T11:09:00Z"/>
              </w:rPr>
            </w:pPr>
            <w:ins w:id="219" w:author="Richard Bradbury" w:date="2022-08-03T11:09:00Z">
              <w:r>
                <w:t>1</w:t>
              </w:r>
            </w:ins>
          </w:p>
        </w:tc>
        <w:tc>
          <w:tcPr>
            <w:tcW w:w="1134" w:type="dxa"/>
            <w:tcBorders>
              <w:top w:val="nil"/>
              <w:bottom w:val="nil"/>
            </w:tcBorders>
            <w:shd w:val="clear" w:color="auto" w:fill="auto"/>
          </w:tcPr>
          <w:p w14:paraId="2A9166C7" w14:textId="77777777" w:rsidR="00C15207" w:rsidRPr="003721A8" w:rsidRDefault="00C15207" w:rsidP="008E3E93">
            <w:pPr>
              <w:pStyle w:val="TAL"/>
              <w:keepNext w:val="0"/>
              <w:rPr>
                <w:ins w:id="220" w:author="Richard Bradbury" w:date="2022-08-03T11:09:00Z"/>
              </w:rPr>
            </w:pPr>
          </w:p>
        </w:tc>
        <w:tc>
          <w:tcPr>
            <w:tcW w:w="4956" w:type="dxa"/>
          </w:tcPr>
          <w:p w14:paraId="1E0CCB29" w14:textId="2C1DA90F" w:rsidR="00C15207" w:rsidRDefault="00C15207" w:rsidP="005C09F0">
            <w:pPr>
              <w:pStyle w:val="TAL"/>
              <w:rPr>
                <w:ins w:id="221" w:author="Richard Bradbury" w:date="2022-08-03T11:13:00Z"/>
              </w:rPr>
            </w:pPr>
            <w:ins w:id="222" w:author="Richard Bradbury" w:date="2022-08-03T11:09:00Z">
              <w:r>
                <w:t>A</w:t>
              </w:r>
            </w:ins>
            <w:ins w:id="223" w:author="Richard Bradbury" w:date="2022-08-03T11:10:00Z">
              <w:r>
                <w:t xml:space="preserve">n indication that this MBS Distribution Session </w:t>
              </w:r>
            </w:ins>
            <w:ins w:id="224" w:author="[AEM, Huawei] 07-2022" w:date="2022-08-04T12:55:00Z">
              <w:r w:rsidR="00C94BC8">
                <w:t>corresponds to</w:t>
              </w:r>
            </w:ins>
            <w:ins w:id="225" w:author="Richard Bradbury" w:date="2022-08-03T11:10:00Z">
              <w:r>
                <w:t xml:space="preserve"> </w:t>
              </w:r>
            </w:ins>
            <w:ins w:id="226" w:author="[AEM, Huawei] 07-2022" w:date="2022-08-04T12:55:00Z">
              <w:r w:rsidR="00C94BC8">
                <w:t xml:space="preserve">a local MBS </w:t>
              </w:r>
            </w:ins>
            <w:ins w:id="227" w:author="Richard Bradbury (2022-08-04)" w:date="2022-08-04T18:28:00Z">
              <w:r w:rsidR="00F47EFA">
                <w:t>S</w:t>
              </w:r>
            </w:ins>
            <w:ins w:id="228" w:author="[AEM, Huawei] 07-2022" w:date="2022-08-04T12:55:00Z">
              <w:r w:rsidR="00C94BC8">
                <w:t>ession</w:t>
              </w:r>
            </w:ins>
            <w:ins w:id="229" w:author="Richard Bradbury" w:date="2022-08-03T11:11:00Z">
              <w:r>
                <w:t>. The MBS System does not support service continuity outside o</w:t>
              </w:r>
            </w:ins>
            <w:ins w:id="230" w:author="Richard Bradbury" w:date="2022-08-03T11:12:00Z">
              <w:r>
                <w:t xml:space="preserve">r between the </w:t>
              </w:r>
            </w:ins>
            <w:ins w:id="231" w:author="Richard Bradbury (2022-08-04)" w:date="2022-08-04T18:53:00Z">
              <w:r w:rsidR="002E1101">
                <w:t xml:space="preserve">regions of the </w:t>
              </w:r>
            </w:ins>
            <w:ins w:id="232" w:author="Richard Bradbury (2022-08-04)" w:date="2022-08-04T18:55:00Z">
              <w:r w:rsidR="002E1101">
                <w:t xml:space="preserve">MBS </w:t>
              </w:r>
            </w:ins>
            <w:ins w:id="233" w:author="[AEM, Huawei] 07-2022" w:date="2022-08-04T12:55:00Z">
              <w:r w:rsidR="00C94BC8">
                <w:t xml:space="preserve">service area </w:t>
              </w:r>
            </w:ins>
            <w:ins w:id="234" w:author="Richard Bradbury (2022-08-04)" w:date="2022-08-04T18:52:00Z">
              <w:r w:rsidR="002E1101">
                <w:t xml:space="preserve">corresponding to </w:t>
              </w:r>
            </w:ins>
            <w:ins w:id="235" w:author="[AEM, Huawei] 07-2022" w:date="2022-08-04T12:55:00Z">
              <w:r w:rsidR="00C94BC8">
                <w:t xml:space="preserve">the </w:t>
              </w:r>
            </w:ins>
            <w:ins w:id="236" w:author="Richard Bradbury" w:date="2022-08-03T11:12:00Z">
              <w:r>
                <w:t xml:space="preserve">specified </w:t>
              </w:r>
              <w:r>
                <w:rPr>
                  <w:i/>
                  <w:iCs/>
                </w:rPr>
                <w:t>Target service areas</w:t>
              </w:r>
              <w:r>
                <w:t>.</w:t>
              </w:r>
            </w:ins>
          </w:p>
          <w:p w14:paraId="2720A2C2" w14:textId="0C961C0D" w:rsidR="00C15207" w:rsidRPr="00C15207" w:rsidRDefault="00C15207" w:rsidP="00C94BC8">
            <w:pPr>
              <w:pStyle w:val="TALcontinuation"/>
              <w:keepNext w:val="0"/>
              <w:rPr>
                <w:ins w:id="237" w:author="Richard Bradbury" w:date="2022-08-03T11:09:00Z"/>
              </w:rPr>
            </w:pPr>
            <w:commentRangeStart w:id="238"/>
            <w:ins w:id="239" w:author="Richard Bradbury" w:date="2022-08-03T11:13:00Z">
              <w:r>
                <w:t xml:space="preserve">If </w:t>
              </w:r>
            </w:ins>
            <w:ins w:id="240" w:author="Richard Bradbury" w:date="2022-08-03T11:14:00Z">
              <w:r>
                <w:t>the flag is set, but</w:t>
              </w:r>
            </w:ins>
            <w:ins w:id="241" w:author="Richard Bradbury" w:date="2022-08-03T11:13:00Z">
              <w:r>
                <w:t xml:space="preserve"> no </w:t>
              </w:r>
            </w:ins>
            <w:ins w:id="242" w:author="Richard Bradbury" w:date="2022-08-03T11:14:00Z">
              <w:r>
                <w:rPr>
                  <w:i/>
                  <w:iCs/>
                </w:rPr>
                <w:t>T</w:t>
              </w:r>
            </w:ins>
            <w:ins w:id="243" w:author="Richard Bradbury" w:date="2022-08-03T11:13:00Z">
              <w:r>
                <w:rPr>
                  <w:i/>
                  <w:iCs/>
                </w:rPr>
                <w:t>arget service areas</w:t>
              </w:r>
              <w:r>
                <w:t xml:space="preserve"> are specified, the </w:t>
              </w:r>
            </w:ins>
            <w:ins w:id="244" w:author="Richard Bradbury" w:date="2022-08-03T11:14:00Z">
              <w:r w:rsidR="00AB4B97">
                <w:t xml:space="preserve">MBS Distribution Session is considered local to the MBS System as a whole and service continuity outside this </w:t>
              </w:r>
            </w:ins>
            <w:ins w:id="245" w:author="Richard Bradbury (2022-08-04)" w:date="2022-08-04T18:55:00Z">
              <w:r w:rsidR="002E1101">
                <w:t xml:space="preserve">MBS service </w:t>
              </w:r>
            </w:ins>
            <w:ins w:id="246" w:author="Richard Bradbury" w:date="2022-08-03T11:15:00Z">
              <w:r w:rsidR="00AB4B97">
                <w:t>area is not supported</w:t>
              </w:r>
            </w:ins>
            <w:ins w:id="247" w:author="Richard Bradbury" w:date="2022-08-03T11:14:00Z">
              <w:r w:rsidR="00AB4B97">
                <w:t>.</w:t>
              </w:r>
            </w:ins>
            <w:commentRangeEnd w:id="238"/>
            <w:r w:rsidR="00C94BC8">
              <w:rPr>
                <w:rStyle w:val="CommentReference"/>
                <w:rFonts w:ascii="Times New Roman" w:hAnsi="Times New Roman"/>
              </w:rPr>
              <w:commentReference w:id="238"/>
            </w:r>
          </w:p>
        </w:tc>
      </w:tr>
      <w:tr w:rsidR="008D0E2E" w:rsidRPr="003721A8" w14:paraId="018B0587" w14:textId="77777777" w:rsidTr="008E3E93">
        <w:trPr>
          <w:ins w:id="248" w:author="Richard Bradbury (2022-08-04)" w:date="2022-08-04T18:32:00Z"/>
        </w:trPr>
        <w:tc>
          <w:tcPr>
            <w:tcW w:w="2263" w:type="dxa"/>
          </w:tcPr>
          <w:p w14:paraId="1C6088B5" w14:textId="6F8F883B" w:rsidR="008D0E2E" w:rsidRDefault="008D0E2E" w:rsidP="008E3E93">
            <w:pPr>
              <w:pStyle w:val="TAL"/>
              <w:keepNext w:val="0"/>
              <w:rPr>
                <w:ins w:id="249" w:author="Richard Bradbury (2022-08-04)" w:date="2022-08-04T18:32:00Z"/>
              </w:rPr>
            </w:pPr>
            <w:ins w:id="250" w:author="Richard Bradbury (2022-08-04)" w:date="2022-08-04T18:32:00Z">
              <w:r>
                <w:t xml:space="preserve">Restricted </w:t>
              </w:r>
            </w:ins>
            <w:ins w:id="251" w:author="Richard Bradbury (2022-08-04)" w:date="2022-08-04T18:49:00Z">
              <w:r w:rsidR="000527A4">
                <w:t>membership</w:t>
              </w:r>
            </w:ins>
            <w:ins w:id="252"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53" w:author="Richard Bradbury (2022-08-04)" w:date="2022-08-04T18:32:00Z"/>
              </w:rPr>
            </w:pPr>
            <w:ins w:id="254" w:author="Richard Bradbury (2022-08-04)" w:date="2022-08-04T18:36:00Z">
              <w:r>
                <w:t>0..</w:t>
              </w:r>
            </w:ins>
            <w:ins w:id="255"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56" w:author="Richard Bradbury (2022-08-04)" w:date="2022-08-04T18:32:00Z"/>
              </w:rPr>
            </w:pPr>
          </w:p>
        </w:tc>
        <w:tc>
          <w:tcPr>
            <w:tcW w:w="4956" w:type="dxa"/>
          </w:tcPr>
          <w:p w14:paraId="540836AB" w14:textId="3B1B05DF" w:rsidR="00E44984" w:rsidRDefault="00E44984" w:rsidP="005C09F0">
            <w:pPr>
              <w:pStyle w:val="TAL"/>
              <w:rPr>
                <w:ins w:id="257" w:author="Richard Bradbury (2022-08-04)" w:date="2022-08-04T18:38:00Z"/>
              </w:rPr>
            </w:pPr>
            <w:ins w:id="258" w:author="Richard Bradbury (2022-08-04)" w:date="2022-08-04T18:36:00Z">
              <w:r>
                <w:t>(</w:t>
              </w:r>
            </w:ins>
            <w:ins w:id="259" w:author="Richard Bradbury (2022-08-04)" w:date="2022-08-04T18:38:00Z">
              <w:r>
                <w:t xml:space="preserve">Applicable only to </w:t>
              </w:r>
            </w:ins>
            <w:ins w:id="260" w:author="Richard Bradbury (2022-08-04)" w:date="2022-08-04T18:39:00Z">
              <w:r>
                <w:t>m</w:t>
              </w:r>
            </w:ins>
            <w:ins w:id="261" w:author="Richard Bradbury (2022-08-04)" w:date="2022-08-04T18:36:00Z">
              <w:r>
                <w:t xml:space="preserve">ulticast </w:t>
              </w:r>
            </w:ins>
            <w:ins w:id="262" w:author="Richard Bradbury (2022-08-04)" w:date="2022-08-04T18:38:00Z">
              <w:r w:rsidRPr="00E44984">
                <w:rPr>
                  <w:i/>
                  <w:iCs/>
                </w:rPr>
                <w:t>Service type</w:t>
              </w:r>
            </w:ins>
            <w:ins w:id="263" w:author="Richard Bradbury (2022-08-04)" w:date="2022-08-04T18:37:00Z">
              <w:r>
                <w:t xml:space="preserve">.) </w:t>
              </w:r>
            </w:ins>
            <w:ins w:id="264" w:author="Richard Bradbury (2022-08-04)" w:date="2022-08-04T18:32:00Z">
              <w:r w:rsidR="008D0E2E">
                <w:t xml:space="preserve">An indication that this MBS Distribution Session is restricted to a set of UEs </w:t>
              </w:r>
            </w:ins>
            <w:ins w:id="265" w:author="Richard Bradbury (2022-08-04)" w:date="2022-08-04T18:33:00Z">
              <w:r w:rsidR="008D0E2E">
                <w:t xml:space="preserve">according to </w:t>
              </w:r>
            </w:ins>
            <w:ins w:id="266" w:author="Richard Bradbury (2022-08-04)" w:date="2022-08-04T18:45:00Z">
              <w:r w:rsidR="00D82890">
                <w:t xml:space="preserve">their current </w:t>
              </w:r>
            </w:ins>
            <w:ins w:id="267" w:author="Richard Bradbury (2022-08-04)" w:date="2022-08-04T18:33:00Z">
              <w:r w:rsidR="008D0E2E">
                <w:t>subscription status</w:t>
              </w:r>
            </w:ins>
            <w:ins w:id="268" w:author="Richard Bradbury (2022-08-04)" w:date="2022-08-04T19:06:00Z">
              <w:r w:rsidR="001D78CF">
                <w:t xml:space="preserve"> in the MBS System</w:t>
              </w:r>
            </w:ins>
            <w:ins w:id="269" w:author="Richard Bradbury (2022-08-04)" w:date="2022-08-04T18:33:00Z">
              <w:r w:rsidR="008D0E2E">
                <w:t>.</w:t>
              </w:r>
            </w:ins>
          </w:p>
          <w:p w14:paraId="1BDCD2AD" w14:textId="13945336" w:rsidR="008D0E2E" w:rsidRDefault="008D0E2E" w:rsidP="00E44984">
            <w:pPr>
              <w:pStyle w:val="TALcontinuation"/>
              <w:rPr>
                <w:ins w:id="270" w:author="Richard Bradbury (2022-08-04)" w:date="2022-08-04T18:32:00Z"/>
              </w:rPr>
            </w:pPr>
            <w:ins w:id="271" w:author="Richard Bradbury (2022-08-04)" w:date="2022-08-04T18:34:00Z">
              <w:r>
                <w:t>If the flag is set, o</w:t>
              </w:r>
            </w:ins>
            <w:ins w:id="272" w:author="Richard Bradbury (2022-08-04)" w:date="2022-08-04T18:33:00Z">
              <w:r>
                <w:t>nly UEs in the restricted set</w:t>
              </w:r>
            </w:ins>
            <w:ins w:id="273" w:author="Richard Bradbury (2022-08-04)" w:date="2022-08-04T18:34:00Z">
              <w:r>
                <w:t xml:space="preserve"> </w:t>
              </w:r>
            </w:ins>
            <w:ins w:id="274" w:author="Richard Bradbury (2022-08-04)" w:date="2022-08-04T18:51:00Z">
              <w:r w:rsidR="00E51511">
                <w:t>are</w:t>
              </w:r>
            </w:ins>
            <w:ins w:id="275" w:author="Richard Bradbury (2022-08-04)" w:date="2022-08-04T18:34:00Z">
              <w:r>
                <w:t xml:space="preserve"> permitted to join </w:t>
              </w:r>
            </w:ins>
            <w:ins w:id="276" w:author="Richard Bradbury (2022-08-04)" w:date="2022-08-04T18:51:00Z">
              <w:r w:rsidR="00E51511">
                <w:t xml:space="preserve">thls </w:t>
              </w:r>
            </w:ins>
            <w:ins w:id="277" w:author="Richard Bradbury (2022-08-04)" w:date="2022-08-04T18:34:00Z">
              <w:r>
                <w:t>MBS Distribution Session</w:t>
              </w:r>
            </w:ins>
            <w:ins w:id="278" w:author="Richard Bradbury (2022-08-04)" w:date="2022-08-04T18:39:00Z">
              <w:r w:rsidR="00E44984">
                <w:t>; o</w:t>
              </w:r>
            </w:ins>
            <w:ins w:id="279" w:author="Richard Bradbury (2022-08-04)" w:date="2022-08-04T18:34:00Z">
              <w:r>
                <w:t xml:space="preserve">therwise, any UE is </w:t>
              </w:r>
            </w:ins>
            <w:ins w:id="280"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281"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282"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283"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284"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commentRangeStart w:id="285"/>
            <w:commentRangeStart w:id="286"/>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commentRangeEnd w:id="285"/>
            <w:r w:rsidR="0050590E">
              <w:rPr>
                <w:rStyle w:val="CommentReference"/>
                <w:rFonts w:ascii="Times New Roman" w:hAnsi="Times New Roman"/>
              </w:rPr>
              <w:commentReference w:id="285"/>
            </w:r>
            <w:r w:rsidR="00810EDC">
              <w:rPr>
                <w:rStyle w:val="CommentReference"/>
                <w:rFonts w:ascii="Times New Roman" w:hAnsi="Times New Roman"/>
              </w:rPr>
              <w:commentReference w:id="286"/>
            </w:r>
          </w:p>
        </w:tc>
      </w:tr>
      <w:commentRangeEnd w:id="286"/>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7BADA118" w14:textId="77777777" w:rsidR="002849D7" w:rsidRPr="003721A8" w:rsidRDefault="002849D7" w:rsidP="008E3E93">
            <w:pPr>
              <w:pStyle w:val="TAL"/>
              <w:keepNext w:val="0"/>
            </w:pPr>
            <w:r w:rsidRPr="003721A8">
              <w:t>Configuration for FEC information added by the MBSTF to protect this MBS Distribution Session.</w:t>
            </w:r>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287" w:author="Richard Bradbury" w:date="2022-07-27T15:56:00Z">
              <w:r w:rsidR="009A0E7F">
                <w:t xml:space="preserve">ifferentiated </w:t>
              </w:r>
            </w:ins>
            <w:r w:rsidRPr="003721A8">
              <w:t>S</w:t>
            </w:r>
            <w:ins w:id="288"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36B8E9" w14:textId="3E0B684F" w:rsidR="002849D7" w:rsidRPr="003721A8" w:rsidRDefault="00F61E81" w:rsidP="008E3E93">
            <w:pPr>
              <w:spacing w:after="0"/>
              <w:rPr>
                <w:rFonts w:ascii="Arial" w:hAnsi="Arial"/>
                <w:sz w:val="18"/>
              </w:rPr>
            </w:pPr>
            <w:ins w:id="289" w:author="Richard Bradbury (2022-08-09)" w:date="2022-08-09T19:05:00Z">
              <w:r>
                <w:rPr>
                  <w:rFonts w:ascii="Arial" w:hAnsi="Arial"/>
                  <w:sz w:val="18"/>
                </w:rPr>
                <w:t>MBS Application Provider</w:t>
              </w:r>
            </w:ins>
            <w:ins w:id="290" w:author="Richard Bradbury (2022-08-09)" w:date="2022-08-09T19:06:00Z">
              <w:r>
                <w:rPr>
                  <w:rFonts w:ascii="Arial" w:hAnsi="Arial"/>
                  <w:sz w:val="18"/>
                </w:rPr>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291" w:author="Richard Bradbury (2022-08-09)" w:date="2022-08-09T19:06:00Z"/>
              </w:rPr>
            </w:pPr>
            <w:commentRangeStart w:id="292"/>
            <w:ins w:id="293" w:author="Richard Bradbury (2022-08-09)" w:date="2022-08-09T19:06:00Z">
              <w:r>
                <w:t>Assi</w:t>
              </w:r>
            </w:ins>
            <w:ins w:id="294" w:author="Richard Bradbury (2022-08-09)" w:date="2022-08-09T19:07:00Z">
              <w:r>
                <w:t xml:space="preserve">gned by the MBS Application Provider for </w:t>
              </w:r>
            </w:ins>
            <w:ins w:id="295" w:author="Richard Bradbury (2022-08-09)" w:date="2022-08-09T19:08:00Z">
              <w:r>
                <w:t xml:space="preserve">the </w:t>
              </w:r>
            </w:ins>
            <w:ins w:id="296" w:author="Richard Bradbury (2022-08-09)" w:date="2022-08-09T19:07:00Z">
              <w:r>
                <w:t xml:space="preserve">pull-based </w:t>
              </w:r>
            </w:ins>
            <w:ins w:id="297" w:author="Richard Bradbury (2022-08-09)" w:date="2022-08-09T19:08:00Z">
              <w:r w:rsidRPr="00F61E81">
                <w:rPr>
                  <w:i/>
                  <w:iCs/>
                </w:rPr>
                <w:t>O</w:t>
              </w:r>
            </w:ins>
            <w:ins w:id="298" w:author="Richard Bradbury (2022-08-09)" w:date="2022-08-09T19:07:00Z">
              <w:r w:rsidRPr="00F61E81">
                <w:rPr>
                  <w:i/>
                  <w:iCs/>
                </w:rPr>
                <w:t>bject acquisition</w:t>
              </w:r>
            </w:ins>
            <w:ins w:id="299" w:author="Richard Bradbury (2022-08-09)" w:date="2022-08-09T19:08:00Z">
              <w:r w:rsidRPr="00F61E81">
                <w:rPr>
                  <w:i/>
                  <w:iCs/>
                </w:rPr>
                <w:t xml:space="preserve"> method</w:t>
              </w:r>
            </w:ins>
            <w:ins w:id="300" w:author="Richard Bradbury (2022-08-09)" w:date="2022-08-09T19:09:00Z">
              <w:r>
                <w:t>.</w:t>
              </w:r>
            </w:ins>
            <w:ins w:id="301" w:author="Richard Bradbury (2022-08-09)" w:date="2022-08-09T19:08:00Z">
              <w:r>
                <w:t xml:space="preserve"> </w:t>
              </w:r>
            </w:ins>
            <w:ins w:id="302" w:author="Richard Bradbury (2022-08-09)" w:date="2022-08-09T19:09:00Z">
              <w:r>
                <w:t xml:space="preserve">Assigned </w:t>
              </w:r>
            </w:ins>
            <w:ins w:id="303" w:author="Richard Bradbury (2022-08-09)" w:date="2022-08-09T19:08:00Z">
              <w:r>
                <w:t>by the MBSF for push-based object acquisition.</w:t>
              </w:r>
            </w:ins>
            <w:commentRangeEnd w:id="292"/>
            <w:ins w:id="304" w:author="Richard Bradbury (2022-08-09)" w:date="2022-08-09T19:53:00Z">
              <w:r w:rsidR="005F26EA">
                <w:rPr>
                  <w:rStyle w:val="CommentReference"/>
                  <w:rFonts w:ascii="Times New Roman" w:hAnsi="Times New Roman"/>
                </w:rPr>
                <w:commentReference w:id="292"/>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35907" w14:textId="1CC76180" w:rsidR="002849D7" w:rsidRPr="003721A8" w:rsidRDefault="00F61E81" w:rsidP="008E3E93">
            <w:pPr>
              <w:spacing w:after="0"/>
              <w:rPr>
                <w:rFonts w:ascii="Arial" w:hAnsi="Arial"/>
                <w:sz w:val="18"/>
              </w:rPr>
            </w:pPr>
            <w:ins w:id="305" w:author="Richard Bradbury (2022-08-09)" w:date="2022-08-09T19:06:00Z">
              <w:r>
                <w:rPr>
                  <w:rFonts w:ascii="Arial" w:hAnsi="Arial"/>
                  <w:sz w:val="18"/>
                </w:rPr>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4261C60C" w:rsidR="002849D7" w:rsidRPr="003721A8" w:rsidRDefault="002849D7" w:rsidP="008E3E93">
            <w:pPr>
              <w:pStyle w:val="TAL"/>
            </w:pPr>
            <w:r w:rsidRPr="003721A8">
              <w:t xml:space="preserve">A URL prefix substituted by the MBSTF Client in place of the </w:t>
            </w:r>
            <w:del w:id="306" w:author="Richard Bradbury" w:date="2022-08-01T16:16:00Z">
              <w:r w:rsidRPr="003721A8" w:rsidDel="00B638C3">
                <w:rPr>
                  <w:i/>
                  <w:iCs/>
                </w:rPr>
                <w:delText>Content</w:delText>
              </w:r>
            </w:del>
            <w:ins w:id="307"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08" w:name="_Toc109910472"/>
      <w:r>
        <w:lastRenderedPageBreak/>
        <w:t>4.5.7</w:t>
      </w:r>
      <w:r>
        <w:tab/>
        <w:t>MBS User Service Announcement parameters</w:t>
      </w:r>
      <w:bookmarkEnd w:id="308"/>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09" w:author="Richard Bradbury (2022-08-08)" w:date="2022-08-08T18:40:00Z">
              <w:r>
                <w:t xml:space="preserve">Main </w:t>
              </w:r>
            </w:ins>
            <w:del w:id="310" w:author="Richard Bradbury (2022-08-08)" w:date="2022-08-08T18:40:00Z">
              <w:r w:rsidDel="00FD0F2F">
                <w:delText>S</w:delText>
              </w:r>
            </w:del>
            <w:ins w:id="311"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312" w:author="Richard Bradbury" w:date="2022-08-03T14:32:00Z"/>
        </w:trPr>
        <w:tc>
          <w:tcPr>
            <w:tcW w:w="2263" w:type="dxa"/>
          </w:tcPr>
          <w:p w14:paraId="5EDAEE72" w14:textId="62C0CBB0" w:rsidR="005B4F4B" w:rsidRDefault="005B4F4B" w:rsidP="008E3E93">
            <w:pPr>
              <w:pStyle w:val="TAL"/>
              <w:keepNext w:val="0"/>
              <w:rPr>
                <w:ins w:id="313" w:author="Richard Bradbury" w:date="2022-08-03T14:32:00Z"/>
              </w:rPr>
            </w:pPr>
            <w:commentRangeStart w:id="314"/>
            <w:commentRangeStart w:id="315"/>
            <w:commentRangeStart w:id="316"/>
            <w:commentRangeStart w:id="317"/>
            <w:commentRangeStart w:id="318"/>
            <w:ins w:id="319" w:author="Richard Bradbury" w:date="2022-08-03T14:32:00Z">
              <w:r>
                <w:t>Area Session Identifier</w:t>
              </w:r>
            </w:ins>
          </w:p>
        </w:tc>
        <w:tc>
          <w:tcPr>
            <w:tcW w:w="1276" w:type="dxa"/>
          </w:tcPr>
          <w:p w14:paraId="0FFA7DFC" w14:textId="0BC7C242" w:rsidR="005B4F4B" w:rsidRDefault="005B4F4B" w:rsidP="008E3E93">
            <w:pPr>
              <w:pStyle w:val="TAC"/>
              <w:keepNext w:val="0"/>
              <w:rPr>
                <w:ins w:id="320" w:author="Richard Bradbury" w:date="2022-08-03T14:32:00Z"/>
              </w:rPr>
            </w:pPr>
            <w:ins w:id="321"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322" w:author="Richard Bradbury" w:date="2022-08-03T14:32:00Z"/>
              </w:rPr>
            </w:pPr>
          </w:p>
        </w:tc>
        <w:tc>
          <w:tcPr>
            <w:tcW w:w="4956" w:type="dxa"/>
          </w:tcPr>
          <w:p w14:paraId="357289D4" w14:textId="547D6071" w:rsidR="005B4F4B" w:rsidRDefault="005B4F4B" w:rsidP="008E3E93">
            <w:pPr>
              <w:pStyle w:val="TAL"/>
              <w:rPr>
                <w:ins w:id="323" w:author="Richard Bradbury" w:date="2022-08-03T14:32:00Z"/>
              </w:rPr>
            </w:pPr>
            <w:ins w:id="324" w:author="Richard Bradbury" w:date="2022-08-03T14:32:00Z">
              <w:r>
                <w:t>(Location-dependent services only</w:t>
              </w:r>
            </w:ins>
            <w:ins w:id="325" w:author="Richard Bradbury" w:date="2022-08-03T14:33:00Z">
              <w:r>
                <w:t xml:space="preserve">.) </w:t>
              </w:r>
            </w:ins>
            <w:ins w:id="326" w:author="Richard Bradbury" w:date="2022-08-03T14:34:00Z">
              <w:r>
                <w:t>Distinguishes</w:t>
              </w:r>
            </w:ins>
            <w:ins w:id="327" w:author="Richard Bradbury" w:date="2022-08-03T14:33:00Z">
              <w:r>
                <w:t xml:space="preserve"> </w:t>
              </w:r>
            </w:ins>
            <w:ins w:id="328" w:author="Richard Bradbury" w:date="2022-08-03T14:35:00Z">
              <w:r>
                <w:t>variants of the same MBS User Service</w:t>
              </w:r>
            </w:ins>
            <w:ins w:id="329" w:author="Richard Bradbury" w:date="2022-08-03T14:33:00Z">
              <w:r>
                <w:t xml:space="preserve"> </w:t>
              </w:r>
            </w:ins>
            <w:ins w:id="330" w:author="Richard Bradbury" w:date="2022-08-03T14:35:00Z">
              <w:r>
                <w:t>sharing</w:t>
              </w:r>
            </w:ins>
            <w:ins w:id="331" w:author="Richard Bradbury" w:date="2022-08-03T14:33:00Z">
              <w:r>
                <w:t xml:space="preserve"> the same MBS Session Identifier</w:t>
              </w:r>
            </w:ins>
            <w:ins w:id="332" w:author="Richard Bradbury" w:date="2022-08-03T14:34:00Z">
              <w:r>
                <w:t>.</w:t>
              </w:r>
            </w:ins>
            <w:commentRangeEnd w:id="314"/>
            <w:r w:rsidR="002B13F5">
              <w:rPr>
                <w:rStyle w:val="CommentReference"/>
                <w:rFonts w:ascii="Times New Roman" w:hAnsi="Times New Roman"/>
              </w:rPr>
              <w:commentReference w:id="314"/>
            </w:r>
            <w:r w:rsidR="00147BEF">
              <w:rPr>
                <w:rStyle w:val="CommentReference"/>
                <w:rFonts w:ascii="Times New Roman" w:hAnsi="Times New Roman"/>
              </w:rPr>
              <w:commentReference w:id="315"/>
            </w:r>
            <w:r w:rsidR="00106D26">
              <w:rPr>
                <w:rStyle w:val="CommentReference"/>
                <w:rFonts w:ascii="Times New Roman" w:hAnsi="Times New Roman"/>
              </w:rPr>
              <w:commentReference w:id="316"/>
            </w:r>
            <w:r w:rsidR="0098673B">
              <w:rPr>
                <w:rStyle w:val="CommentReference"/>
                <w:rFonts w:ascii="Times New Roman" w:hAnsi="Times New Roman"/>
              </w:rPr>
              <w:commentReference w:id="317"/>
            </w:r>
            <w:r w:rsidR="0098673B">
              <w:rPr>
                <w:rStyle w:val="CommentReference"/>
                <w:rFonts w:ascii="Times New Roman" w:hAnsi="Times New Roman"/>
              </w:rPr>
              <w:commentReference w:id="318"/>
            </w:r>
          </w:p>
        </w:tc>
      </w:tr>
      <w:tr w:rsidR="00513573" w14:paraId="50A7FF37" w14:textId="77777777" w:rsidTr="005B4F4B">
        <w:trPr>
          <w:ins w:id="333" w:author="Richard Bradbury" w:date="2022-08-03T14:37:00Z"/>
        </w:trPr>
        <w:tc>
          <w:tcPr>
            <w:tcW w:w="2263" w:type="dxa"/>
          </w:tcPr>
          <w:p w14:paraId="4705652B" w14:textId="03613FEE" w:rsidR="00513573" w:rsidRDefault="00513573" w:rsidP="00513573">
            <w:pPr>
              <w:pStyle w:val="TAL"/>
              <w:keepNext w:val="0"/>
              <w:rPr>
                <w:ins w:id="334" w:author="Richard Bradbury" w:date="2022-08-03T14:37:00Z"/>
              </w:rPr>
            </w:pPr>
            <w:commentRangeStart w:id="335"/>
            <w:commentRangeStart w:id="336"/>
            <w:commentRangeStart w:id="337"/>
            <w:commentRangeEnd w:id="315"/>
            <w:commentRangeEnd w:id="316"/>
            <w:commentRangeEnd w:id="317"/>
            <w:commentRangeEnd w:id="318"/>
            <w:ins w:id="338" w:author="Richard Bradbury" w:date="2022-08-03T14:37:00Z">
              <w:r>
                <w:t>MBS Frequency Selection Area (FSA) I</w:t>
              </w:r>
            </w:ins>
            <w:ins w:id="339" w:author="Richard Bradbury" w:date="2022-08-03T14:38:00Z">
              <w:r>
                <w:t>dentifier</w:t>
              </w:r>
            </w:ins>
          </w:p>
        </w:tc>
        <w:tc>
          <w:tcPr>
            <w:tcW w:w="1276" w:type="dxa"/>
          </w:tcPr>
          <w:p w14:paraId="35070A3F" w14:textId="040B99CB" w:rsidR="00513573" w:rsidRDefault="00513573" w:rsidP="00513573">
            <w:pPr>
              <w:pStyle w:val="TAC"/>
              <w:keepNext w:val="0"/>
              <w:rPr>
                <w:ins w:id="340" w:author="Richard Bradbury" w:date="2022-08-03T14:37:00Z"/>
              </w:rPr>
            </w:pPr>
            <w:ins w:id="341"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342" w:author="Richard Bradbury" w:date="2022-08-03T14:37:00Z"/>
              </w:rPr>
            </w:pPr>
            <w:ins w:id="343" w:author="Richard Bradbury" w:date="2022-08-03T14:37:00Z">
              <w:r>
                <w:t>MBS Application Provider or MB-SMF</w:t>
              </w:r>
            </w:ins>
          </w:p>
        </w:tc>
        <w:tc>
          <w:tcPr>
            <w:tcW w:w="4956" w:type="dxa"/>
          </w:tcPr>
          <w:p w14:paraId="0D59FF68" w14:textId="194BC8B9" w:rsidR="00513573" w:rsidRDefault="00513573" w:rsidP="00513573">
            <w:pPr>
              <w:pStyle w:val="TAL"/>
              <w:rPr>
                <w:ins w:id="344" w:author="Richard Bradbury" w:date="2022-08-03T14:37:00Z"/>
              </w:rPr>
            </w:pPr>
            <w:ins w:id="345" w:author="Richard Bradbury" w:date="2022-08-03T14:37:00Z">
              <w:r>
                <w:t>(Broadcast MBS Session only.) Identifies a preconfigured set of cell(s) that are announcing the MBS Session corresponding to this MBS Distribution Session Announcement.</w:t>
              </w:r>
            </w:ins>
            <w:commentRangeEnd w:id="335"/>
            <w:r w:rsidR="002B13F5">
              <w:rPr>
                <w:rStyle w:val="CommentReference"/>
                <w:rFonts w:ascii="Times New Roman" w:hAnsi="Times New Roman"/>
              </w:rPr>
              <w:commentReference w:id="335"/>
            </w:r>
            <w:r w:rsidR="00804EB5">
              <w:rPr>
                <w:rStyle w:val="CommentReference"/>
                <w:rFonts w:ascii="Times New Roman" w:hAnsi="Times New Roman"/>
              </w:rPr>
              <w:commentReference w:id="336"/>
            </w:r>
            <w:r w:rsidR="007B64FD">
              <w:rPr>
                <w:rStyle w:val="CommentReference"/>
                <w:rFonts w:ascii="Times New Roman" w:hAnsi="Times New Roman"/>
              </w:rPr>
              <w:commentReference w:id="337"/>
            </w:r>
          </w:p>
        </w:tc>
      </w:tr>
      <w:commentRangeEnd w:id="336"/>
      <w:commentRangeEnd w:id="337"/>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346" w:author="Richard Bradbury" w:date="2022-08-03T14:17:00Z"/>
        </w:rPr>
      </w:pPr>
      <w:ins w:id="347" w:author="Richard Bradbury" w:date="2022-08-03T11:18:00Z">
        <w:r w:rsidRPr="00AB4B97">
          <w:t>4.5.9</w:t>
        </w:r>
        <w:r w:rsidRPr="00AB4B97">
          <w:tab/>
          <w:t>Mapping of MBS Distribution Session to MBS Sessio</w:t>
        </w:r>
      </w:ins>
      <w:ins w:id="348" w:author="Richard Bradbury" w:date="2022-08-03T11:19:00Z">
        <w:r w:rsidRPr="00AB4B97">
          <w:t>n Context</w:t>
        </w:r>
      </w:ins>
    </w:p>
    <w:p w14:paraId="46706B42" w14:textId="19F94FD7" w:rsidR="00AB4B97" w:rsidRDefault="00AB4B97" w:rsidP="00671591">
      <w:pPr>
        <w:keepNext/>
        <w:rPr>
          <w:ins w:id="349" w:author="Richard Bradbury" w:date="2022-08-03T11:21:00Z"/>
        </w:rPr>
      </w:pPr>
      <w:ins w:id="350" w:author="Richard Bradbury" w:date="2022-08-03T11:19:00Z">
        <w:r>
          <w:t xml:space="preserve">Except when it is in the </w:t>
        </w:r>
        <w:r w:rsidRPr="003B79CE">
          <w:rPr>
            <w:rStyle w:val="Code"/>
          </w:rPr>
          <w:t>INACTIVE</w:t>
        </w:r>
        <w:r>
          <w:t xml:space="preserve"> state, </w:t>
        </w:r>
      </w:ins>
      <w:ins w:id="351" w:author="Richard Bradbury" w:date="2022-08-03T11:26:00Z">
        <w:r w:rsidR="003B79CE">
          <w:t xml:space="preserve">an </w:t>
        </w:r>
      </w:ins>
      <w:ins w:id="352" w:author="Richard Bradbury" w:date="2022-08-03T11:19:00Z">
        <w:r w:rsidR="006274FB">
          <w:t xml:space="preserve">MBS Distribution Session in the MBSF </w:t>
        </w:r>
      </w:ins>
      <w:ins w:id="353" w:author="Richard Bradbury" w:date="2022-08-03T11:54:00Z">
        <w:r w:rsidR="005D71FB">
          <w:t>is associated with</w:t>
        </w:r>
      </w:ins>
      <w:ins w:id="354" w:author="Richard Bradbury" w:date="2022-08-03T11:19:00Z">
        <w:r w:rsidR="006274FB">
          <w:t xml:space="preserve"> an MBS Session Context in the MB-SMF. </w:t>
        </w:r>
      </w:ins>
      <w:ins w:id="355" w:author="Richard Bradbury" w:date="2022-08-03T11:24:00Z">
        <w:r w:rsidR="006274FB">
          <w:t xml:space="preserve">When </w:t>
        </w:r>
      </w:ins>
      <w:ins w:id="356" w:author="Richard Bradbury" w:date="2022-08-03T11:55:00Z">
        <w:r w:rsidR="005D71FB">
          <w:t xml:space="preserve">the MBSF </w:t>
        </w:r>
      </w:ins>
      <w:ins w:id="357" w:author="Richard Bradbury" w:date="2022-08-03T11:24:00Z">
        <w:r w:rsidR="006274FB">
          <w:t>invok</w:t>
        </w:r>
      </w:ins>
      <w:ins w:id="358" w:author="Richard Bradbury" w:date="2022-08-03T11:55:00Z">
        <w:r w:rsidR="005D71FB">
          <w:t>es</w:t>
        </w:r>
      </w:ins>
      <w:ins w:id="359" w:author="Richard Bradbury" w:date="2022-08-03T11:24:00Z">
        <w:r w:rsidR="006274FB">
          <w:t xml:space="preserve"> the </w:t>
        </w:r>
        <w:r w:rsidR="006274FB" w:rsidRPr="003B79CE">
          <w:rPr>
            <w:rStyle w:val="Code"/>
          </w:rPr>
          <w:t>Nmbsmf_</w:t>
        </w:r>
      </w:ins>
      <w:ins w:id="360" w:author="Richard Bradbury" w:date="2022-08-03T11:25:00Z">
        <w:r w:rsidR="003B79CE" w:rsidRPr="003B79CE">
          <w:rPr>
            <w:rStyle w:val="Code"/>
          </w:rPr>
          <w:t>MBS</w:t>
        </w:r>
      </w:ins>
      <w:ins w:id="361" w:author="Richard Bradbury" w:date="2022-08-03T11:24:00Z">
        <w:r w:rsidR="006274FB" w:rsidRPr="003B79CE">
          <w:rPr>
            <w:rStyle w:val="Code"/>
          </w:rPr>
          <w:t>Sessio</w:t>
        </w:r>
      </w:ins>
      <w:ins w:id="362" w:author="Richard Bradbury" w:date="2022-08-03T11:25:00Z">
        <w:r w:rsidR="003B79CE" w:rsidRPr="003B79CE">
          <w:rPr>
            <w:rStyle w:val="Code"/>
          </w:rPr>
          <w:t>n</w:t>
        </w:r>
        <w:r w:rsidR="003B79CE">
          <w:t xml:space="preserve"> service, t</w:t>
        </w:r>
      </w:ins>
      <w:ins w:id="363" w:author="Richard Bradbury" w:date="2022-08-03T11:19:00Z">
        <w:r w:rsidR="006274FB">
          <w:t xml:space="preserve">he </w:t>
        </w:r>
      </w:ins>
      <w:ins w:id="364" w:author="Richard Bradbury" w:date="2022-08-03T11:24:00Z">
        <w:r w:rsidR="006274FB">
          <w:t xml:space="preserve">parameters </w:t>
        </w:r>
      </w:ins>
      <w:ins w:id="365" w:author="Richard Bradbury" w:date="2022-08-03T11:25:00Z">
        <w:r w:rsidR="003B79CE">
          <w:t xml:space="preserve">defined in clause 6.9 of TS 23.247 [5] shall be populated as </w:t>
        </w:r>
      </w:ins>
      <w:ins w:id="366" w:author="Richard Bradbury" w:date="2022-08-03T11:26:00Z">
        <w:r w:rsidR="003B79CE">
          <w:t xml:space="preserve">indicated </w:t>
        </w:r>
      </w:ins>
      <w:ins w:id="367" w:author="Richard Bradbury" w:date="2022-08-03T11:21:00Z">
        <w:r w:rsidR="006274FB">
          <w:t>in table 4.5.9</w:t>
        </w:r>
        <w:r w:rsidR="006274FB">
          <w:noBreakHyphen/>
          <w:t>1</w:t>
        </w:r>
      </w:ins>
      <w:ins w:id="368" w:author="Richard Bradbury" w:date="2022-08-03T11:26:00Z">
        <w:r w:rsidR="003B79CE">
          <w:t xml:space="preserve"> below.</w:t>
        </w:r>
      </w:ins>
    </w:p>
    <w:p w14:paraId="6B77B715" w14:textId="122BC87E" w:rsidR="006274FB" w:rsidRDefault="006274FB" w:rsidP="003B79CE">
      <w:pPr>
        <w:pStyle w:val="TH"/>
        <w:rPr>
          <w:ins w:id="369" w:author="Richard Bradbury" w:date="2022-08-03T11:22:00Z"/>
        </w:rPr>
      </w:pPr>
      <w:ins w:id="370"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371"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372" w:author="Richard Bradbury" w:date="2022-08-03T11:22:00Z"/>
              </w:rPr>
            </w:pPr>
            <w:ins w:id="373"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374" w:author="Richard Bradbury" w:date="2022-08-03T11:22:00Z"/>
              </w:rPr>
            </w:pPr>
            <w:ins w:id="375"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376" w:author="Richard Bradbury" w:date="2022-08-03T11:27:00Z"/>
              </w:rPr>
            </w:pPr>
            <w:ins w:id="377"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378" w:author="Richard Bradbury" w:date="2022-08-03T11:22:00Z"/>
              </w:rPr>
            </w:pPr>
            <w:ins w:id="379" w:author="Richard Bradbury" w:date="2022-08-03T11:23:00Z">
              <w:r>
                <w:t>Source parameter</w:t>
              </w:r>
            </w:ins>
          </w:p>
        </w:tc>
      </w:tr>
      <w:tr w:rsidR="00037F82" w14:paraId="134467FF" w14:textId="77777777" w:rsidTr="00750445">
        <w:trPr>
          <w:jc w:val="center"/>
          <w:ins w:id="380" w:author="Richard Bradbury" w:date="2022-08-03T11:22:00Z"/>
        </w:trPr>
        <w:tc>
          <w:tcPr>
            <w:tcW w:w="3539" w:type="dxa"/>
          </w:tcPr>
          <w:p w14:paraId="0709C5E6" w14:textId="0C5FE4B9" w:rsidR="003B79CE" w:rsidRDefault="00671591" w:rsidP="000B339B">
            <w:pPr>
              <w:pStyle w:val="TAL"/>
              <w:rPr>
                <w:ins w:id="381" w:author="Richard Bradbury" w:date="2022-08-03T11:22:00Z"/>
              </w:rPr>
            </w:pPr>
            <w:ins w:id="382" w:author="Richard Bradbury" w:date="2022-08-03T11:29:00Z">
              <w:r>
                <w:t>State</w:t>
              </w:r>
            </w:ins>
          </w:p>
        </w:tc>
        <w:tc>
          <w:tcPr>
            <w:tcW w:w="2835" w:type="dxa"/>
            <w:shd w:val="clear" w:color="auto" w:fill="auto"/>
          </w:tcPr>
          <w:p w14:paraId="1CF9C912" w14:textId="268E09F0" w:rsidR="003B79CE" w:rsidRDefault="00750445" w:rsidP="000B339B">
            <w:pPr>
              <w:pStyle w:val="TAL"/>
              <w:rPr>
                <w:ins w:id="383" w:author="Richard Bradbury" w:date="2022-08-03T11:22:00Z"/>
              </w:rPr>
            </w:pPr>
            <w:ins w:id="384"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385" w:author="Richard Bradbury" w:date="2022-08-03T11:27:00Z"/>
              </w:rPr>
            </w:pPr>
            <w:ins w:id="386" w:author="Richard Bradbury" w:date="2022-08-03T12:55:00Z">
              <w:r>
                <w:t>4.5.6</w:t>
              </w:r>
            </w:ins>
          </w:p>
        </w:tc>
        <w:tc>
          <w:tcPr>
            <w:tcW w:w="1984" w:type="dxa"/>
            <w:shd w:val="clear" w:color="auto" w:fill="auto"/>
          </w:tcPr>
          <w:p w14:paraId="35A37A14" w14:textId="02754809" w:rsidR="003B79CE" w:rsidRDefault="00750445" w:rsidP="000B339B">
            <w:pPr>
              <w:pStyle w:val="TAL"/>
              <w:rPr>
                <w:ins w:id="387" w:author="Richard Bradbury" w:date="2022-08-03T11:22:00Z"/>
              </w:rPr>
            </w:pPr>
            <w:ins w:id="388" w:author="Richard Bradbury" w:date="2022-08-03T12:56:00Z">
              <w:r>
                <w:t>State.</w:t>
              </w:r>
            </w:ins>
          </w:p>
        </w:tc>
      </w:tr>
      <w:tr w:rsidR="000D3D86" w14:paraId="213F7FE8" w14:textId="77777777" w:rsidTr="0076458C">
        <w:trPr>
          <w:jc w:val="center"/>
          <w:ins w:id="389" w:author="Richard Bradbury" w:date="2022-08-03T11:22:00Z"/>
        </w:trPr>
        <w:tc>
          <w:tcPr>
            <w:tcW w:w="3539" w:type="dxa"/>
          </w:tcPr>
          <w:p w14:paraId="1A6AAB0A" w14:textId="5AE5D449" w:rsidR="000D3D86" w:rsidRDefault="000D3D86" w:rsidP="000B339B">
            <w:pPr>
              <w:pStyle w:val="TAL"/>
              <w:rPr>
                <w:ins w:id="390" w:author="Richard Bradbury" w:date="2022-08-03T11:22:00Z"/>
              </w:rPr>
            </w:pPr>
            <w:ins w:id="391" w:author="Richard Bradbury" w:date="2022-08-03T11:30:00Z">
              <w:r>
                <w:t>Source-Specific Multicast</w:t>
              </w:r>
            </w:ins>
            <w:ins w:id="392" w:author="Richard Bradbury" w:date="2022-08-03T12:27:00Z">
              <w:r w:rsidR="00037F82">
                <w:t xml:space="preserve"> (SSM)</w:t>
              </w:r>
            </w:ins>
            <w:ins w:id="393" w:author="Richard Bradbury" w:date="2022-08-03T11:30:00Z">
              <w:r>
                <w:t xml:space="preserve"> IP</w:t>
              </w:r>
            </w:ins>
            <w:ins w:id="394" w:author="Richard Bradbury" w:date="2022-08-03T11:42:00Z">
              <w:r>
                <w:t> </w:t>
              </w:r>
            </w:ins>
            <w:ins w:id="395" w:author="Richard Bradbury" w:date="2022-08-03T11:30:00Z">
              <w:r>
                <w:t>address</w:t>
              </w:r>
            </w:ins>
          </w:p>
        </w:tc>
        <w:tc>
          <w:tcPr>
            <w:tcW w:w="2835" w:type="dxa"/>
            <w:vMerge w:val="restart"/>
          </w:tcPr>
          <w:p w14:paraId="09306B70" w14:textId="1EC13FE3" w:rsidR="000D3D86" w:rsidRDefault="000D3D86" w:rsidP="000B339B">
            <w:pPr>
              <w:pStyle w:val="TAL"/>
              <w:rPr>
                <w:ins w:id="396" w:author="Richard Bradbury" w:date="2022-08-03T11:22:00Z"/>
              </w:rPr>
            </w:pPr>
            <w:ins w:id="397" w:author="Richard Bradbury" w:date="2022-08-03T11:50:00Z">
              <w:r>
                <w:t>MBS Distribution Session.</w:t>
              </w:r>
            </w:ins>
          </w:p>
        </w:tc>
        <w:tc>
          <w:tcPr>
            <w:tcW w:w="851" w:type="dxa"/>
            <w:vMerge w:val="restart"/>
          </w:tcPr>
          <w:p w14:paraId="223FB172" w14:textId="1972147E" w:rsidR="000D3D86" w:rsidRDefault="000D3D86" w:rsidP="000B339B">
            <w:pPr>
              <w:pStyle w:val="TAL"/>
              <w:rPr>
                <w:ins w:id="398" w:author="Richard Bradbury" w:date="2022-08-03T11:27:00Z"/>
              </w:rPr>
            </w:pPr>
            <w:ins w:id="399" w:author="Richard Bradbury" w:date="2022-08-03T11:49:00Z">
              <w:r>
                <w:t>4.5.6</w:t>
              </w:r>
            </w:ins>
          </w:p>
        </w:tc>
        <w:tc>
          <w:tcPr>
            <w:tcW w:w="1984" w:type="dxa"/>
            <w:vMerge w:val="restart"/>
          </w:tcPr>
          <w:p w14:paraId="21966222" w14:textId="3D025988" w:rsidR="000D3D86" w:rsidRDefault="000D3D86" w:rsidP="000B339B">
            <w:pPr>
              <w:pStyle w:val="TAL"/>
              <w:rPr>
                <w:ins w:id="400" w:author="Richard Bradbury" w:date="2022-08-03T11:22:00Z"/>
              </w:rPr>
            </w:pPr>
            <w:ins w:id="401" w:author="Richard Bradbury" w:date="2022-08-03T11:49:00Z">
              <w:r>
                <w:t xml:space="preserve">MBS </w:t>
              </w:r>
            </w:ins>
            <w:ins w:id="402" w:author="Richard Bradbury" w:date="2022-08-03T11:50:00Z">
              <w:r>
                <w:t>Session Identifier</w:t>
              </w:r>
            </w:ins>
          </w:p>
        </w:tc>
      </w:tr>
      <w:tr w:rsidR="000D3D86" w14:paraId="4E338130" w14:textId="77777777" w:rsidTr="0076458C">
        <w:trPr>
          <w:jc w:val="center"/>
          <w:ins w:id="403" w:author="Richard Bradbury" w:date="2022-08-03T11:22:00Z"/>
        </w:trPr>
        <w:tc>
          <w:tcPr>
            <w:tcW w:w="3539" w:type="dxa"/>
          </w:tcPr>
          <w:p w14:paraId="1C1A9AAF" w14:textId="63D20200" w:rsidR="000D3D86" w:rsidRDefault="000D3D86" w:rsidP="000B339B">
            <w:pPr>
              <w:pStyle w:val="TAL"/>
              <w:rPr>
                <w:ins w:id="404" w:author="Richard Bradbury" w:date="2022-08-03T11:22:00Z"/>
              </w:rPr>
            </w:pPr>
            <w:ins w:id="405" w:author="Richard Bradbury" w:date="2022-08-03T11:30:00Z">
              <w:r>
                <w:t>TMGI</w:t>
              </w:r>
            </w:ins>
          </w:p>
        </w:tc>
        <w:tc>
          <w:tcPr>
            <w:tcW w:w="2835" w:type="dxa"/>
            <w:vMerge/>
          </w:tcPr>
          <w:p w14:paraId="43ACF647" w14:textId="52193557" w:rsidR="000D3D86" w:rsidRDefault="000D3D86" w:rsidP="000B339B">
            <w:pPr>
              <w:pStyle w:val="TAL"/>
              <w:rPr>
                <w:ins w:id="406" w:author="Richard Bradbury" w:date="2022-08-03T11:22:00Z"/>
              </w:rPr>
            </w:pPr>
          </w:p>
        </w:tc>
        <w:tc>
          <w:tcPr>
            <w:tcW w:w="851" w:type="dxa"/>
            <w:vMerge/>
          </w:tcPr>
          <w:p w14:paraId="59EF5708" w14:textId="356C5E80" w:rsidR="000D3D86" w:rsidRDefault="000D3D86" w:rsidP="000B339B">
            <w:pPr>
              <w:pStyle w:val="TAL"/>
              <w:rPr>
                <w:ins w:id="407" w:author="Richard Bradbury" w:date="2022-08-03T11:27:00Z"/>
              </w:rPr>
            </w:pPr>
          </w:p>
        </w:tc>
        <w:tc>
          <w:tcPr>
            <w:tcW w:w="1984" w:type="dxa"/>
            <w:vMerge/>
          </w:tcPr>
          <w:p w14:paraId="5D70DF4D" w14:textId="5E494C56" w:rsidR="000D3D86" w:rsidRDefault="000D3D86" w:rsidP="000B339B">
            <w:pPr>
              <w:pStyle w:val="TAL"/>
              <w:rPr>
                <w:ins w:id="408" w:author="Richard Bradbury" w:date="2022-08-03T11:22:00Z"/>
              </w:rPr>
            </w:pPr>
          </w:p>
        </w:tc>
      </w:tr>
      <w:tr w:rsidR="00037F82" w14:paraId="7A653E5B" w14:textId="77777777" w:rsidTr="0076458C">
        <w:trPr>
          <w:jc w:val="center"/>
          <w:ins w:id="409" w:author="Richard Bradbury" w:date="2022-08-03T12:24:00Z"/>
        </w:trPr>
        <w:tc>
          <w:tcPr>
            <w:tcW w:w="3539" w:type="dxa"/>
          </w:tcPr>
          <w:p w14:paraId="41FFE984" w14:textId="77777777" w:rsidR="00037F82" w:rsidRDefault="00037F82" w:rsidP="008E3E93">
            <w:pPr>
              <w:pStyle w:val="TAL"/>
              <w:rPr>
                <w:ins w:id="410" w:author="Richard Bradbury" w:date="2022-08-03T12:24:00Z"/>
              </w:rPr>
            </w:pPr>
            <w:ins w:id="411" w:author="Richard Bradbury" w:date="2022-08-03T12:24:00Z">
              <w:r>
                <w:t>MBS Service Area</w:t>
              </w:r>
            </w:ins>
          </w:p>
        </w:tc>
        <w:tc>
          <w:tcPr>
            <w:tcW w:w="2835" w:type="dxa"/>
          </w:tcPr>
          <w:p w14:paraId="11AE478B" w14:textId="77777777" w:rsidR="00037F82" w:rsidRDefault="00037F82" w:rsidP="008E3E93">
            <w:pPr>
              <w:pStyle w:val="TAL"/>
              <w:rPr>
                <w:ins w:id="412" w:author="Richard Bradbury" w:date="2022-08-03T12:24:00Z"/>
              </w:rPr>
            </w:pPr>
            <w:ins w:id="413" w:author="Richard Bradbury" w:date="2022-08-03T12:24:00Z">
              <w:r>
                <w:t>MBS Distribution Session.</w:t>
              </w:r>
            </w:ins>
          </w:p>
        </w:tc>
        <w:tc>
          <w:tcPr>
            <w:tcW w:w="851" w:type="dxa"/>
          </w:tcPr>
          <w:p w14:paraId="65FB6A1F" w14:textId="77777777" w:rsidR="00037F82" w:rsidRDefault="00037F82" w:rsidP="008E3E93">
            <w:pPr>
              <w:pStyle w:val="TAL"/>
              <w:rPr>
                <w:ins w:id="414" w:author="Richard Bradbury" w:date="2022-08-03T12:24:00Z"/>
              </w:rPr>
            </w:pPr>
            <w:ins w:id="415" w:author="Richard Bradbury" w:date="2022-08-03T12:24:00Z">
              <w:r>
                <w:t>4.5.6</w:t>
              </w:r>
            </w:ins>
          </w:p>
        </w:tc>
        <w:tc>
          <w:tcPr>
            <w:tcW w:w="1984" w:type="dxa"/>
          </w:tcPr>
          <w:p w14:paraId="7923242A" w14:textId="77777777" w:rsidR="00037F82" w:rsidRDefault="00037F82" w:rsidP="008E3E93">
            <w:pPr>
              <w:pStyle w:val="TAL"/>
              <w:rPr>
                <w:ins w:id="416" w:author="Richard Bradbury" w:date="2022-08-03T12:24:00Z"/>
              </w:rPr>
            </w:pPr>
            <w:ins w:id="417" w:author="Richard Bradbury" w:date="2022-08-03T12:24:00Z">
              <w:r>
                <w:t>Target service area</w:t>
              </w:r>
              <w:del w:id="418" w:author="[AEM, Huawei] 07-2022" w:date="2022-08-04T13:09:00Z">
                <w:r w:rsidDel="00601CE4">
                  <w:delText>s</w:delText>
                </w:r>
              </w:del>
              <w:r>
                <w:t xml:space="preserve"> (see NOTE 2)</w:t>
              </w:r>
            </w:ins>
          </w:p>
        </w:tc>
      </w:tr>
      <w:tr w:rsidR="00037F82" w14:paraId="3D0A45EF" w14:textId="77777777" w:rsidTr="0076458C">
        <w:trPr>
          <w:jc w:val="center"/>
          <w:ins w:id="419" w:author="Richard Bradbury" w:date="2022-08-03T11:22:00Z"/>
        </w:trPr>
        <w:tc>
          <w:tcPr>
            <w:tcW w:w="3539" w:type="dxa"/>
          </w:tcPr>
          <w:p w14:paraId="28EFDDB7" w14:textId="33600008" w:rsidR="003B79CE" w:rsidRDefault="00671591" w:rsidP="000B339B">
            <w:pPr>
              <w:pStyle w:val="TAL"/>
              <w:rPr>
                <w:ins w:id="420" w:author="Richard Bradbury" w:date="2022-08-03T11:22:00Z"/>
              </w:rPr>
            </w:pPr>
            <w:ins w:id="421" w:author="Richard Bradbury" w:date="2022-08-03T11:30:00Z">
              <w:r>
                <w:t>Area Session Identifier</w:t>
              </w:r>
            </w:ins>
          </w:p>
        </w:tc>
        <w:tc>
          <w:tcPr>
            <w:tcW w:w="2835" w:type="dxa"/>
            <w:shd w:val="clear" w:color="auto" w:fill="7F7F7F" w:themeFill="text1" w:themeFillTint="80"/>
          </w:tcPr>
          <w:p w14:paraId="15196FB4" w14:textId="5E74BA2E" w:rsidR="003B79CE" w:rsidRDefault="00671591" w:rsidP="000B339B">
            <w:pPr>
              <w:pStyle w:val="TAL"/>
              <w:rPr>
                <w:ins w:id="422" w:author="Richard Bradbury" w:date="2022-08-03T11:22:00Z"/>
              </w:rPr>
            </w:pPr>
            <w:ins w:id="423" w:author="Richard Bradbury" w:date="2022-08-03T11:30:00Z">
              <w:r>
                <w:t>Assigned by MB-SMF.</w:t>
              </w:r>
            </w:ins>
          </w:p>
        </w:tc>
        <w:tc>
          <w:tcPr>
            <w:tcW w:w="851" w:type="dxa"/>
            <w:shd w:val="clear" w:color="auto" w:fill="7F7F7F" w:themeFill="text1" w:themeFillTint="80"/>
          </w:tcPr>
          <w:p w14:paraId="41BE7EA8" w14:textId="5B8581AE" w:rsidR="003B79CE" w:rsidRDefault="00671591" w:rsidP="000B339B">
            <w:pPr>
              <w:pStyle w:val="TAL"/>
              <w:rPr>
                <w:ins w:id="424" w:author="Richard Bradbury" w:date="2022-08-03T11:27:00Z"/>
              </w:rPr>
            </w:pPr>
            <w:ins w:id="425" w:author="Richard Bradbury" w:date="2022-08-03T11:30:00Z">
              <w:r>
                <w:t>N</w:t>
              </w:r>
            </w:ins>
            <w:ins w:id="426" w:author="Richard Bradbury" w:date="2022-08-03T11:39:00Z">
              <w:r w:rsidR="00EA161A">
                <w:t>/A</w:t>
              </w:r>
            </w:ins>
          </w:p>
        </w:tc>
        <w:tc>
          <w:tcPr>
            <w:tcW w:w="1984" w:type="dxa"/>
            <w:shd w:val="clear" w:color="auto" w:fill="7F7F7F" w:themeFill="text1" w:themeFillTint="80"/>
          </w:tcPr>
          <w:p w14:paraId="0BDF050A" w14:textId="1EC6339F" w:rsidR="003B79CE" w:rsidRDefault="00EA161A" w:rsidP="000B339B">
            <w:pPr>
              <w:pStyle w:val="TAL"/>
              <w:rPr>
                <w:ins w:id="427" w:author="Richard Bradbury" w:date="2022-08-03T11:22:00Z"/>
              </w:rPr>
            </w:pPr>
            <w:ins w:id="428" w:author="Richard Bradbury" w:date="2022-08-03T11:38:00Z">
              <w:r>
                <w:t>Not applicable.</w:t>
              </w:r>
            </w:ins>
          </w:p>
        </w:tc>
      </w:tr>
      <w:tr w:rsidR="00037F82" w14:paraId="1237E330" w14:textId="77777777" w:rsidTr="0076458C">
        <w:trPr>
          <w:jc w:val="center"/>
          <w:ins w:id="429" w:author="Richard Bradbury" w:date="2022-08-03T12:08:00Z"/>
        </w:trPr>
        <w:tc>
          <w:tcPr>
            <w:tcW w:w="3539" w:type="dxa"/>
          </w:tcPr>
          <w:p w14:paraId="168B9871" w14:textId="77777777" w:rsidR="00F62BC9" w:rsidRDefault="00F62BC9" w:rsidP="008E3E93">
            <w:pPr>
              <w:pStyle w:val="TAL"/>
              <w:rPr>
                <w:ins w:id="430" w:author="Richard Bradbury" w:date="2022-08-03T12:08:00Z"/>
              </w:rPr>
            </w:pPr>
            <w:ins w:id="431"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432" w:author="Richard Bradbury" w:date="2022-08-03T12:08:00Z"/>
              </w:rPr>
            </w:pPr>
            <w:ins w:id="433"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434" w:author="Richard Bradbury" w:date="2022-08-03T12:08:00Z"/>
              </w:rPr>
            </w:pPr>
            <w:ins w:id="435"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436" w:author="Richard Bradbury" w:date="2022-08-03T12:08:00Z"/>
              </w:rPr>
            </w:pPr>
            <w:ins w:id="437" w:author="Richard Bradbury" w:date="2022-08-03T12:08:00Z">
              <w:r>
                <w:t>Not applicable.</w:t>
              </w:r>
            </w:ins>
          </w:p>
        </w:tc>
      </w:tr>
      <w:tr w:rsidR="00744C12" w14:paraId="4FE53B12" w14:textId="77777777" w:rsidTr="0076458C">
        <w:trPr>
          <w:jc w:val="center"/>
          <w:ins w:id="438" w:author="Richard Bradbury" w:date="2022-08-03T11:31:00Z"/>
        </w:trPr>
        <w:tc>
          <w:tcPr>
            <w:tcW w:w="3539" w:type="dxa"/>
          </w:tcPr>
          <w:p w14:paraId="08F98773" w14:textId="79407ED5" w:rsidR="000B339B" w:rsidRDefault="000B339B" w:rsidP="000B339B">
            <w:pPr>
              <w:pStyle w:val="TAL"/>
              <w:rPr>
                <w:ins w:id="439" w:author="Richard Bradbury" w:date="2022-08-03T11:31:00Z"/>
              </w:rPr>
            </w:pPr>
            <w:ins w:id="440"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441" w:author="Richard Bradbury" w:date="2022-08-03T11:31:00Z"/>
              </w:rPr>
            </w:pPr>
            <w:ins w:id="442"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443" w:author="Richard Bradbury" w:date="2022-08-03T11:31:00Z"/>
              </w:rPr>
            </w:pPr>
            <w:ins w:id="444"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445" w:author="Richard Bradbury" w:date="2022-08-03T11:31:00Z"/>
              </w:rPr>
            </w:pPr>
            <w:ins w:id="446" w:author="Richard Bradbury" w:date="2022-08-03T12:03:00Z">
              <w:r>
                <w:t>Not applicable.</w:t>
              </w:r>
            </w:ins>
          </w:p>
        </w:tc>
      </w:tr>
      <w:tr w:rsidR="00037F82" w14:paraId="735065EA" w14:textId="77777777" w:rsidTr="0076458C">
        <w:trPr>
          <w:jc w:val="center"/>
          <w:ins w:id="447" w:author="Richard Bradbury" w:date="2022-08-03T12:07:00Z"/>
        </w:trPr>
        <w:tc>
          <w:tcPr>
            <w:tcW w:w="3539" w:type="dxa"/>
          </w:tcPr>
          <w:p w14:paraId="7545B292" w14:textId="77777777" w:rsidR="00F62BC9" w:rsidRDefault="00F62BC9" w:rsidP="008E3E93">
            <w:pPr>
              <w:pStyle w:val="TAL"/>
              <w:rPr>
                <w:ins w:id="448" w:author="Richard Bradbury" w:date="2022-08-03T12:07:00Z"/>
              </w:rPr>
            </w:pPr>
            <w:ins w:id="449"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50" w:author="Richard Bradbury" w:date="2022-08-03T12:07:00Z"/>
              </w:rPr>
            </w:pPr>
            <w:ins w:id="451"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52" w:author="Richard Bradbury" w:date="2022-08-03T12:07:00Z"/>
              </w:rPr>
            </w:pPr>
            <w:ins w:id="453"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454" w:author="Richard Bradbury" w:date="2022-08-03T12:07:00Z"/>
              </w:rPr>
            </w:pPr>
            <w:ins w:id="455" w:author="Richard Bradbury" w:date="2022-08-03T12:07:00Z">
              <w:r>
                <w:t>Not applicable.</w:t>
              </w:r>
            </w:ins>
          </w:p>
        </w:tc>
      </w:tr>
      <w:tr w:rsidR="00037F82" w14:paraId="36CDD03F" w14:textId="77777777" w:rsidTr="0076458C">
        <w:trPr>
          <w:jc w:val="center"/>
          <w:ins w:id="456" w:author="Richard Bradbury" w:date="2022-08-03T12:10:00Z"/>
        </w:trPr>
        <w:tc>
          <w:tcPr>
            <w:tcW w:w="3539" w:type="dxa"/>
          </w:tcPr>
          <w:p w14:paraId="2A81FCF9" w14:textId="77777777" w:rsidR="00611A79" w:rsidRDefault="00611A79" w:rsidP="008E3E93">
            <w:pPr>
              <w:pStyle w:val="TAL"/>
              <w:rPr>
                <w:ins w:id="457" w:author="Richard Bradbury" w:date="2022-08-03T12:10:00Z"/>
              </w:rPr>
            </w:pPr>
            <w:ins w:id="458" w:author="Richard Bradbury" w:date="2022-08-03T12:10:00Z">
              <w:r>
                <w:t>PCF</w:t>
              </w:r>
            </w:ins>
          </w:p>
        </w:tc>
        <w:tc>
          <w:tcPr>
            <w:tcW w:w="2835" w:type="dxa"/>
            <w:shd w:val="clear" w:color="auto" w:fill="auto"/>
          </w:tcPr>
          <w:p w14:paraId="57D294BA" w14:textId="51A10300" w:rsidR="00611A79" w:rsidRDefault="007B6C99" w:rsidP="008E3E93">
            <w:pPr>
              <w:pStyle w:val="TAL"/>
              <w:rPr>
                <w:ins w:id="459" w:author="Richard Bradbury" w:date="2022-08-03T12:10:00Z"/>
              </w:rPr>
            </w:pPr>
            <w:ins w:id="460" w:author="Richard Bradbury (2022-08-04)" w:date="2022-08-05T14:10:00Z">
              <w:r>
                <w:rPr>
                  <w:highlight w:val="yellow"/>
                </w:rPr>
                <w:t>[</w:t>
              </w:r>
            </w:ins>
            <w:commentRangeStart w:id="461"/>
            <w:commentRangeStart w:id="462"/>
            <w:ins w:id="463" w:author="Richard Bradbury" w:date="2022-08-03T12:10:00Z">
              <w:r w:rsidR="00611A79" w:rsidRPr="00037F82">
                <w:rPr>
                  <w:highlight w:val="yellow"/>
                </w:rPr>
                <w:t>Selected by MBSF</w:t>
              </w:r>
            </w:ins>
            <w:ins w:id="464" w:author="Richard Bradbury (2022-08-04)" w:date="2022-08-05T14:10:00Z">
              <w:r>
                <w:rPr>
                  <w:highlight w:val="yellow"/>
                </w:rPr>
                <w:t xml:space="preserve"> or MB-UPF</w:t>
              </w:r>
            </w:ins>
            <w:ins w:id="465" w:author="Richard Bradbury" w:date="2022-08-03T12:10:00Z">
              <w:r w:rsidR="00611A79" w:rsidRPr="00037F82">
                <w:rPr>
                  <w:highlight w:val="yellow"/>
                </w:rPr>
                <w:t>.</w:t>
              </w:r>
            </w:ins>
            <w:commentRangeEnd w:id="461"/>
            <w:ins w:id="466" w:author="Richard Bradbury (2022-08-04)" w:date="2022-08-05T14:10:00Z">
              <w:r>
                <w:rPr>
                  <w:highlight w:val="yellow"/>
                </w:rPr>
                <w:t>]</w:t>
              </w:r>
            </w:ins>
            <w:ins w:id="467" w:author="Richard Bradbury" w:date="2022-08-03T12:10:00Z">
              <w:r w:rsidR="00611A79" w:rsidRPr="00037F82">
                <w:rPr>
                  <w:rStyle w:val="CommentReference"/>
                  <w:rFonts w:ascii="Times New Roman" w:hAnsi="Times New Roman"/>
                  <w:highlight w:val="yellow"/>
                </w:rPr>
                <w:commentReference w:id="461"/>
              </w:r>
            </w:ins>
            <w:commentRangeEnd w:id="462"/>
            <w:r w:rsidR="00601CE4">
              <w:rPr>
                <w:rStyle w:val="CommentReference"/>
                <w:rFonts w:ascii="Times New Roman" w:hAnsi="Times New Roman"/>
              </w:rPr>
              <w:commentReference w:id="462"/>
            </w:r>
          </w:p>
        </w:tc>
        <w:tc>
          <w:tcPr>
            <w:tcW w:w="851" w:type="dxa"/>
            <w:shd w:val="clear" w:color="auto" w:fill="7F7F7F" w:themeFill="text1" w:themeFillTint="80"/>
          </w:tcPr>
          <w:p w14:paraId="44A08D38" w14:textId="77777777" w:rsidR="00611A79" w:rsidRDefault="00611A79" w:rsidP="008E3E93">
            <w:pPr>
              <w:pStyle w:val="TAL"/>
              <w:rPr>
                <w:ins w:id="468" w:author="Richard Bradbury" w:date="2022-08-03T12:10:00Z"/>
              </w:rPr>
            </w:pPr>
            <w:ins w:id="469"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470" w:author="Richard Bradbury" w:date="2022-08-03T12:10:00Z"/>
              </w:rPr>
            </w:pPr>
            <w:ins w:id="471" w:author="Richard Bradbury" w:date="2022-08-03T12:10:00Z">
              <w:r>
                <w:t>Not applicable.</w:t>
              </w:r>
            </w:ins>
          </w:p>
        </w:tc>
      </w:tr>
      <w:tr w:rsidR="00037F82" w14:paraId="31DCA579" w14:textId="77777777" w:rsidTr="0076458C">
        <w:trPr>
          <w:jc w:val="center"/>
          <w:ins w:id="472" w:author="Richard Bradbury" w:date="2022-08-03T12:10:00Z"/>
        </w:trPr>
        <w:tc>
          <w:tcPr>
            <w:tcW w:w="3539" w:type="dxa"/>
          </w:tcPr>
          <w:p w14:paraId="2B7E9464" w14:textId="39B7B1F8" w:rsidR="00611A79" w:rsidRDefault="00611A79" w:rsidP="008E3E93">
            <w:pPr>
              <w:pStyle w:val="TAL"/>
              <w:rPr>
                <w:ins w:id="473" w:author="Richard Bradbury" w:date="2022-08-03T12:10:00Z"/>
              </w:rPr>
            </w:pPr>
            <w:ins w:id="474" w:author="Richard Bradbury" w:date="2022-08-03T12:10:00Z">
              <w:r>
                <w:t xml:space="preserve">QoS </w:t>
              </w:r>
            </w:ins>
            <w:ins w:id="475" w:author="Richard Bradbury" w:date="2022-08-03T12:53:00Z">
              <w:r w:rsidR="002231A0">
                <w:t xml:space="preserve">(flow) </w:t>
              </w:r>
            </w:ins>
            <w:ins w:id="476" w:author="Richard Bradbury" w:date="2022-08-03T12:10:00Z">
              <w:r>
                <w:t>information</w:t>
              </w:r>
            </w:ins>
          </w:p>
        </w:tc>
        <w:tc>
          <w:tcPr>
            <w:tcW w:w="2835" w:type="dxa"/>
          </w:tcPr>
          <w:p w14:paraId="320F8124" w14:textId="77777777" w:rsidR="00611A79" w:rsidRDefault="00611A79" w:rsidP="008E3E93">
            <w:pPr>
              <w:pStyle w:val="TAL"/>
              <w:rPr>
                <w:ins w:id="477" w:author="Richard Bradbury" w:date="2022-08-03T12:10:00Z"/>
              </w:rPr>
            </w:pPr>
            <w:ins w:id="478" w:author="Richard Bradbury" w:date="2022-08-03T12:10:00Z">
              <w:r>
                <w:t>MBS Distribution Session.</w:t>
              </w:r>
            </w:ins>
          </w:p>
        </w:tc>
        <w:tc>
          <w:tcPr>
            <w:tcW w:w="851" w:type="dxa"/>
          </w:tcPr>
          <w:p w14:paraId="17DA207E" w14:textId="77777777" w:rsidR="00611A79" w:rsidRDefault="00611A79" w:rsidP="008E3E93">
            <w:pPr>
              <w:pStyle w:val="TAL"/>
              <w:rPr>
                <w:ins w:id="479" w:author="Richard Bradbury" w:date="2022-08-03T12:10:00Z"/>
              </w:rPr>
            </w:pPr>
            <w:ins w:id="480" w:author="Richard Bradbury" w:date="2022-08-03T12:10:00Z">
              <w:r>
                <w:t>4.5.6</w:t>
              </w:r>
            </w:ins>
          </w:p>
        </w:tc>
        <w:tc>
          <w:tcPr>
            <w:tcW w:w="1984" w:type="dxa"/>
          </w:tcPr>
          <w:p w14:paraId="261D3028" w14:textId="77777777" w:rsidR="00611A79" w:rsidRDefault="00611A79" w:rsidP="008E3E93">
            <w:pPr>
              <w:pStyle w:val="TAL"/>
              <w:rPr>
                <w:ins w:id="481" w:author="Richard Bradbury" w:date="2022-08-03T12:10:00Z"/>
              </w:rPr>
            </w:pPr>
            <w:ins w:id="482" w:author="Richard Bradbury" w:date="2022-08-03T12:10:00Z">
              <w:r>
                <w:t>QoS information</w:t>
              </w:r>
            </w:ins>
          </w:p>
        </w:tc>
      </w:tr>
      <w:tr w:rsidR="00880880" w14:paraId="18D7CF40" w14:textId="77777777" w:rsidTr="00CF17A5">
        <w:trPr>
          <w:jc w:val="center"/>
          <w:ins w:id="483" w:author="Richard Bradbury" w:date="2022-08-03T13:27:00Z"/>
        </w:trPr>
        <w:tc>
          <w:tcPr>
            <w:tcW w:w="3539" w:type="dxa"/>
          </w:tcPr>
          <w:p w14:paraId="083BF10F" w14:textId="77777777" w:rsidR="00880880" w:rsidRDefault="00880880" w:rsidP="008E3E93">
            <w:pPr>
              <w:pStyle w:val="TAL"/>
              <w:rPr>
                <w:ins w:id="484" w:author="Richard Bradbury" w:date="2022-08-03T13:27:00Z"/>
              </w:rPr>
            </w:pPr>
            <w:ins w:id="485"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486" w:author="Richard Bradbury" w:date="2022-08-03T13:27:00Z"/>
              </w:rPr>
            </w:pPr>
            <w:ins w:id="487"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488" w:author="Richard Bradbury" w:date="2022-08-03T13:27:00Z"/>
              </w:rPr>
            </w:pPr>
            <w:ins w:id="489"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490" w:author="Richard Bradbury" w:date="2022-08-03T13:27:00Z"/>
              </w:rPr>
            </w:pPr>
            <w:ins w:id="491" w:author="Richard Bradbury" w:date="2022-08-03T13:27:00Z">
              <w:r>
                <w:t>Not applicable.</w:t>
              </w:r>
            </w:ins>
          </w:p>
        </w:tc>
      </w:tr>
      <w:tr w:rsidR="00744C12" w14:paraId="418A491B" w14:textId="77777777" w:rsidTr="0076458C">
        <w:trPr>
          <w:jc w:val="center"/>
          <w:ins w:id="492" w:author="Richard Bradbury" w:date="2022-08-03T11:31:00Z"/>
        </w:trPr>
        <w:tc>
          <w:tcPr>
            <w:tcW w:w="3539" w:type="dxa"/>
          </w:tcPr>
          <w:p w14:paraId="0D4609E4" w14:textId="05ABE044" w:rsidR="000B339B" w:rsidRDefault="000B339B" w:rsidP="000B339B">
            <w:pPr>
              <w:pStyle w:val="TAL"/>
              <w:rPr>
                <w:ins w:id="493" w:author="Richard Bradbury" w:date="2022-08-03T11:31:00Z"/>
              </w:rPr>
            </w:pPr>
            <w:ins w:id="494" w:author="Richard Bradbury" w:date="2022-08-03T11:31:00Z">
              <w:r>
                <w:t>IP multicast and source address for</w:t>
              </w:r>
            </w:ins>
            <w:ins w:id="495" w:author="Richard Bradbury" w:date="2022-08-03T12:27:00Z">
              <w:r w:rsidR="00037F82">
                <w:t xml:space="preserve"> </w:t>
              </w:r>
            </w:ins>
            <w:ins w:id="496" w:author="Richard Bradbury" w:date="2022-08-03T11:31:00Z">
              <w:r>
                <w:t>data</w:t>
              </w:r>
            </w:ins>
            <w:ins w:id="497" w:author="Richard Bradbury" w:date="2022-08-03T12:26:00Z">
              <w:r w:rsidR="00037F82">
                <w:t> </w:t>
              </w:r>
            </w:ins>
            <w:ins w:id="498" w:author="Richard Bradbury" w:date="2022-08-03T11:31:00Z">
              <w:r>
                <w:t>distribution</w:t>
              </w:r>
            </w:ins>
          </w:p>
        </w:tc>
        <w:tc>
          <w:tcPr>
            <w:tcW w:w="2835" w:type="dxa"/>
          </w:tcPr>
          <w:p w14:paraId="52F61644" w14:textId="523DB629" w:rsidR="000B339B" w:rsidRDefault="0076458C" w:rsidP="000B339B">
            <w:pPr>
              <w:pStyle w:val="TAL"/>
              <w:rPr>
                <w:ins w:id="499" w:author="Richard Bradbury" w:date="2022-08-03T11:31:00Z"/>
              </w:rPr>
            </w:pPr>
            <w:commentRangeStart w:id="500"/>
            <w:commentRangeStart w:id="501"/>
            <w:ins w:id="502" w:author="Richard Bradbury" w:date="2022-08-03T12:46:00Z">
              <w:r>
                <w:t>?</w:t>
              </w:r>
            </w:ins>
            <w:commentRangeEnd w:id="500"/>
            <w:ins w:id="503" w:author="Richard Bradbury" w:date="2022-08-03T12:47:00Z">
              <w:r>
                <w:rPr>
                  <w:rStyle w:val="CommentReference"/>
                  <w:rFonts w:ascii="Times New Roman" w:hAnsi="Times New Roman"/>
                </w:rPr>
                <w:commentReference w:id="500"/>
              </w:r>
            </w:ins>
            <w:commentRangeEnd w:id="501"/>
            <w:r w:rsidR="008E3E93">
              <w:rPr>
                <w:rStyle w:val="CommentReference"/>
                <w:rFonts w:ascii="Times New Roman" w:hAnsi="Times New Roman"/>
              </w:rPr>
              <w:commentReference w:id="501"/>
            </w:r>
          </w:p>
        </w:tc>
        <w:tc>
          <w:tcPr>
            <w:tcW w:w="851" w:type="dxa"/>
            <w:shd w:val="clear" w:color="auto" w:fill="7F7F7F" w:themeFill="text1" w:themeFillTint="80"/>
          </w:tcPr>
          <w:p w14:paraId="45C10F83" w14:textId="0E3B8913" w:rsidR="000B339B" w:rsidRDefault="00786684" w:rsidP="000B339B">
            <w:pPr>
              <w:pStyle w:val="TAL"/>
              <w:rPr>
                <w:ins w:id="504" w:author="Richard Bradbury" w:date="2022-08-03T11:31:00Z"/>
              </w:rPr>
            </w:pPr>
            <w:ins w:id="505"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06" w:author="Richard Bradbury" w:date="2022-08-03T11:31:00Z"/>
              </w:rPr>
            </w:pPr>
            <w:ins w:id="507" w:author="Richard Bradbury" w:date="2022-08-03T12:21:00Z">
              <w:r>
                <w:t>Not applicable.</w:t>
              </w:r>
            </w:ins>
          </w:p>
        </w:tc>
      </w:tr>
      <w:tr w:rsidR="00880880" w14:paraId="3499BA4D" w14:textId="77777777" w:rsidTr="008E3E93">
        <w:trPr>
          <w:jc w:val="center"/>
          <w:ins w:id="508" w:author="Richard Bradbury" w:date="2022-08-03T13:27:00Z"/>
        </w:trPr>
        <w:tc>
          <w:tcPr>
            <w:tcW w:w="3539" w:type="dxa"/>
          </w:tcPr>
          <w:p w14:paraId="35A4FB13" w14:textId="77777777" w:rsidR="00880880" w:rsidRDefault="00880880" w:rsidP="008E3E93">
            <w:pPr>
              <w:pStyle w:val="TAL"/>
              <w:rPr>
                <w:ins w:id="509" w:author="Richard Bradbury" w:date="2022-08-03T13:27:00Z"/>
              </w:rPr>
            </w:pPr>
            <w:ins w:id="510" w:author="Richard Bradbury" w:date="2022-08-03T13:27:00Z">
              <w:r>
                <w:t>NG-RAN IP address for data distribution</w:t>
              </w:r>
            </w:ins>
          </w:p>
        </w:tc>
        <w:tc>
          <w:tcPr>
            <w:tcW w:w="2835" w:type="dxa"/>
            <w:shd w:val="clear" w:color="auto" w:fill="7F7F7F" w:themeFill="text1" w:themeFillTint="80"/>
          </w:tcPr>
          <w:p w14:paraId="1540C665" w14:textId="77777777" w:rsidR="00880880" w:rsidRDefault="00880880" w:rsidP="008E3E93">
            <w:pPr>
              <w:pStyle w:val="TAL"/>
              <w:rPr>
                <w:ins w:id="511" w:author="Richard Bradbury" w:date="2022-08-03T13:27:00Z"/>
              </w:rPr>
            </w:pPr>
            <w:commentRangeStart w:id="512"/>
            <w:commentRangeStart w:id="513"/>
            <w:ins w:id="514" w:author="Richard Bradbury" w:date="2022-08-03T13:27:00Z">
              <w:r w:rsidRPr="00037F82">
                <w:rPr>
                  <w:highlight w:val="yellow"/>
                </w:rPr>
                <w:t>Selected by MB</w:t>
              </w:r>
              <w:r w:rsidRPr="00037F82">
                <w:rPr>
                  <w:highlight w:val="yellow"/>
                </w:rPr>
                <w:noBreakHyphen/>
                <w:t>SMF</w:t>
              </w:r>
              <w:commentRangeEnd w:id="512"/>
              <w:r w:rsidRPr="00037F82">
                <w:rPr>
                  <w:rStyle w:val="CommentReference"/>
                  <w:rFonts w:ascii="Times New Roman" w:hAnsi="Times New Roman"/>
                  <w:highlight w:val="yellow"/>
                </w:rPr>
                <w:commentReference w:id="512"/>
              </w:r>
            </w:ins>
            <w:commentRangeEnd w:id="513"/>
            <w:r w:rsidR="008E3E93">
              <w:rPr>
                <w:rStyle w:val="CommentReference"/>
                <w:rFonts w:ascii="Times New Roman" w:hAnsi="Times New Roman"/>
              </w:rPr>
              <w:commentReference w:id="513"/>
            </w:r>
            <w:ins w:id="515" w:author="Richard Bradbury" w:date="2022-08-03T13:27:00Z">
              <w:r w:rsidRPr="00037F82">
                <w:rPr>
                  <w:highlight w:val="yellow"/>
                </w:rPr>
                <w:t>.</w:t>
              </w:r>
            </w:ins>
          </w:p>
        </w:tc>
        <w:tc>
          <w:tcPr>
            <w:tcW w:w="851" w:type="dxa"/>
            <w:shd w:val="clear" w:color="auto" w:fill="7F7F7F" w:themeFill="text1" w:themeFillTint="80"/>
          </w:tcPr>
          <w:p w14:paraId="7107D6E6" w14:textId="77777777" w:rsidR="00880880" w:rsidRDefault="00880880" w:rsidP="008E3E93">
            <w:pPr>
              <w:pStyle w:val="TAL"/>
              <w:rPr>
                <w:ins w:id="516" w:author="Richard Bradbury" w:date="2022-08-03T13:27:00Z"/>
              </w:rPr>
            </w:pPr>
            <w:ins w:id="517"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18" w:author="Richard Bradbury" w:date="2022-08-03T13:27:00Z"/>
              </w:rPr>
            </w:pPr>
            <w:ins w:id="519" w:author="Richard Bradbury" w:date="2022-08-03T13:27:00Z">
              <w:r>
                <w:t>Not applicable.</w:t>
              </w:r>
            </w:ins>
          </w:p>
        </w:tc>
      </w:tr>
      <w:tr w:rsidR="00880880" w14:paraId="09A3AF53" w14:textId="77777777" w:rsidTr="00880880">
        <w:trPr>
          <w:jc w:val="center"/>
          <w:ins w:id="520" w:author="Richard Bradbury" w:date="2022-08-03T13:27:00Z"/>
        </w:trPr>
        <w:tc>
          <w:tcPr>
            <w:tcW w:w="3539" w:type="dxa"/>
          </w:tcPr>
          <w:p w14:paraId="6E79E673" w14:textId="77777777" w:rsidR="00880880" w:rsidRDefault="00880880" w:rsidP="008E3E93">
            <w:pPr>
              <w:pStyle w:val="TAL"/>
              <w:rPr>
                <w:ins w:id="521" w:author="Richard Bradbury" w:date="2022-08-03T13:27:00Z"/>
              </w:rPr>
            </w:pPr>
            <w:ins w:id="522" w:author="Richard Bradbury" w:date="2022-08-03T13:27:00Z">
              <w:r>
                <w:t>MBS Frequency Selection Area (FSA) ID (see NOTE 1)</w:t>
              </w:r>
            </w:ins>
          </w:p>
        </w:tc>
        <w:tc>
          <w:tcPr>
            <w:tcW w:w="2835" w:type="dxa"/>
            <w:shd w:val="clear" w:color="auto" w:fill="auto"/>
          </w:tcPr>
          <w:p w14:paraId="558AB24D" w14:textId="4B407F41" w:rsidR="00880880" w:rsidRDefault="00880880" w:rsidP="008E3E93">
            <w:pPr>
              <w:pStyle w:val="TAL"/>
              <w:rPr>
                <w:ins w:id="523" w:author="Richard Bradbury" w:date="2022-08-03T13:27:00Z"/>
              </w:rPr>
            </w:pPr>
            <w:ins w:id="524" w:author="Richard Bradbury" w:date="2022-08-03T13:28:00Z">
              <w:r>
                <w:t>MBS Distribution Session</w:t>
              </w:r>
            </w:ins>
            <w:ins w:id="525" w:author="Richard Bradbury" w:date="2022-08-03T13:27:00Z">
              <w:r>
                <w:t>.</w:t>
              </w:r>
            </w:ins>
          </w:p>
        </w:tc>
        <w:tc>
          <w:tcPr>
            <w:tcW w:w="851" w:type="dxa"/>
            <w:shd w:val="clear" w:color="auto" w:fill="auto"/>
          </w:tcPr>
          <w:p w14:paraId="44E71CCC" w14:textId="262C88AC" w:rsidR="00880880" w:rsidRDefault="00880880" w:rsidP="008E3E93">
            <w:pPr>
              <w:pStyle w:val="TAL"/>
              <w:rPr>
                <w:ins w:id="526" w:author="Richard Bradbury" w:date="2022-08-03T13:27:00Z"/>
              </w:rPr>
            </w:pPr>
            <w:ins w:id="527" w:author="Richard Bradbury" w:date="2022-08-03T13:28:00Z">
              <w:r>
                <w:t>4.5.6</w:t>
              </w:r>
            </w:ins>
          </w:p>
        </w:tc>
        <w:tc>
          <w:tcPr>
            <w:tcW w:w="1984" w:type="dxa"/>
            <w:shd w:val="clear" w:color="auto" w:fill="auto"/>
          </w:tcPr>
          <w:p w14:paraId="71489C5E" w14:textId="703D48C9" w:rsidR="00880880" w:rsidRDefault="00880880" w:rsidP="008E3E93">
            <w:pPr>
              <w:pStyle w:val="TAL"/>
              <w:rPr>
                <w:ins w:id="528" w:author="Richard Bradbury" w:date="2022-08-03T13:27:00Z"/>
              </w:rPr>
            </w:pPr>
            <w:ins w:id="529" w:author="Richard Bradbury" w:date="2022-08-03T13:28:00Z">
              <w:r>
                <w:t>MBS Frequency Selection Area</w:t>
              </w:r>
            </w:ins>
          </w:p>
        </w:tc>
      </w:tr>
      <w:tr w:rsidR="00880880" w14:paraId="1D8A7F04" w14:textId="77777777" w:rsidTr="008E3E93">
        <w:trPr>
          <w:jc w:val="center"/>
          <w:ins w:id="530" w:author="Richard Bradbury" w:date="2022-08-03T13:26:00Z"/>
        </w:trPr>
        <w:tc>
          <w:tcPr>
            <w:tcW w:w="3539" w:type="dxa"/>
          </w:tcPr>
          <w:p w14:paraId="6D538C0D" w14:textId="77777777" w:rsidR="00880880" w:rsidRDefault="00880880" w:rsidP="008E3E93">
            <w:pPr>
              <w:pStyle w:val="TAL"/>
              <w:rPr>
                <w:ins w:id="531" w:author="Richard Bradbury" w:date="2022-08-03T13:26:00Z"/>
              </w:rPr>
            </w:pPr>
            <w:ins w:id="532"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33" w:author="Richard Bradbury" w:date="2022-08-03T13:26:00Z"/>
              </w:rPr>
            </w:pPr>
            <w:ins w:id="534"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535" w:author="Richard Bradbury" w:date="2022-08-03T13:26:00Z"/>
              </w:rPr>
            </w:pPr>
            <w:ins w:id="536"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537" w:author="Richard Bradbury" w:date="2022-08-03T13:26:00Z"/>
              </w:rPr>
            </w:pPr>
            <w:ins w:id="538" w:author="Richard Bradbury" w:date="2022-08-03T13:26:00Z">
              <w:r>
                <w:t>Not applicable.</w:t>
              </w:r>
            </w:ins>
          </w:p>
        </w:tc>
      </w:tr>
      <w:tr w:rsidR="00880880" w14:paraId="3A854361" w14:textId="77777777" w:rsidTr="008E3E93">
        <w:trPr>
          <w:jc w:val="center"/>
          <w:ins w:id="539" w:author="Richard Bradbury" w:date="2022-08-03T13:26:00Z"/>
        </w:trPr>
        <w:tc>
          <w:tcPr>
            <w:tcW w:w="3539" w:type="dxa"/>
          </w:tcPr>
          <w:p w14:paraId="23686499" w14:textId="3D229A5E" w:rsidR="00880880" w:rsidRDefault="00880880" w:rsidP="008E3E93">
            <w:pPr>
              <w:pStyle w:val="TAL"/>
              <w:rPr>
                <w:ins w:id="540" w:author="Richard Bradbury" w:date="2022-08-03T13:26:00Z"/>
              </w:rPr>
            </w:pPr>
            <w:ins w:id="541"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542" w:author="Richard Bradbury" w:date="2022-08-03T13:26:00Z"/>
              </w:rPr>
            </w:pPr>
            <w:ins w:id="543"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544" w:author="Richard Bradbury" w:date="2022-08-03T13:26:00Z"/>
              </w:rPr>
            </w:pPr>
            <w:ins w:id="545"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546" w:author="Richard Bradbury" w:date="2022-08-03T13:26:00Z"/>
              </w:rPr>
            </w:pPr>
            <w:ins w:id="547" w:author="Richard Bradbury" w:date="2022-08-03T13:26:00Z">
              <w:r>
                <w:t>Not applicable.</w:t>
              </w:r>
            </w:ins>
          </w:p>
        </w:tc>
      </w:tr>
      <w:tr w:rsidR="00037F82" w14:paraId="27EC4CBF" w14:textId="77777777" w:rsidTr="00744C12">
        <w:trPr>
          <w:jc w:val="center"/>
          <w:ins w:id="548" w:author="Richard Bradbury" w:date="2022-08-03T11:32:00Z"/>
        </w:trPr>
        <w:tc>
          <w:tcPr>
            <w:tcW w:w="9209" w:type="dxa"/>
            <w:gridSpan w:val="4"/>
          </w:tcPr>
          <w:p w14:paraId="36BC861E" w14:textId="77777777" w:rsidR="00037F82" w:rsidRDefault="00037F82" w:rsidP="00037F82">
            <w:pPr>
              <w:pStyle w:val="TAN"/>
              <w:rPr>
                <w:ins w:id="549" w:author="Richard Bradbury" w:date="2022-08-03T11:47:00Z"/>
              </w:rPr>
            </w:pPr>
            <w:ins w:id="550" w:author="Richard Bradbury" w:date="2022-08-03T11:37:00Z">
              <w:r>
                <w:t>NOTE</w:t>
              </w:r>
            </w:ins>
            <w:ins w:id="551" w:author="Richard Bradbury" w:date="2022-08-03T11:47:00Z">
              <w:r>
                <w:t> 1</w:t>
              </w:r>
            </w:ins>
            <w:ins w:id="552" w:author="Richard Bradbury" w:date="2022-08-03T11:37:00Z">
              <w:r>
                <w:t>:</w:t>
              </w:r>
              <w:r>
                <w:tab/>
                <w:t xml:space="preserve">Applicable to </w:t>
              </w:r>
            </w:ins>
            <w:ins w:id="553" w:author="Richard Bradbury" w:date="2022-08-03T11:42:00Z">
              <w:r>
                <w:t>Broad</w:t>
              </w:r>
            </w:ins>
            <w:ins w:id="554" w:author="Richard Bradbury" w:date="2022-08-03T11:37:00Z">
              <w:r>
                <w:t>cast MBS Session only.</w:t>
              </w:r>
            </w:ins>
          </w:p>
          <w:p w14:paraId="7AF86FF7" w14:textId="687A09F6" w:rsidR="00037F82" w:rsidRDefault="00037F82" w:rsidP="00037F82">
            <w:pPr>
              <w:pStyle w:val="TAN"/>
              <w:rPr>
                <w:ins w:id="555" w:author="Richard Bradbury" w:date="2022-08-03T11:32:00Z"/>
              </w:rPr>
            </w:pPr>
            <w:ins w:id="556" w:author="Richard Bradbury" w:date="2022-08-03T11:47:00Z">
              <w:r>
                <w:t>NOTE 2:</w:t>
              </w:r>
              <w:r>
                <w:tab/>
                <w:t>Mapping to Tracking Area Identifier (TAI) list and/or Cell ID list performed by MBSF</w:t>
              </w:r>
            </w:ins>
            <w:ins w:id="557" w:author="Richard Bradbury" w:date="2022-08-03T11:53:00Z">
              <w:r>
                <w:t xml:space="preserve"> as </w:t>
              </w:r>
            </w:ins>
            <w:ins w:id="558" w:author="Richard Bradbury" w:date="2022-08-03T11:54:00Z">
              <w:r>
                <w:t>required</w:t>
              </w:r>
            </w:ins>
            <w:ins w:id="559" w:author="Richard Bradbury" w:date="2022-08-03T11:47:00Z">
              <w:r>
                <w:t>.</w:t>
              </w:r>
            </w:ins>
          </w:p>
        </w:tc>
      </w:tr>
    </w:tbl>
    <w:p w14:paraId="2C6143E3" w14:textId="77777777" w:rsidR="006274FB" w:rsidRPr="00AB4B97" w:rsidRDefault="006274FB" w:rsidP="006274FB">
      <w:pPr>
        <w:pStyle w:val="TAN"/>
        <w:keepNext w:val="0"/>
        <w:rPr>
          <w:ins w:id="560" w:author="Richard Bradbury" w:date="2022-08-03T11:19:00Z"/>
        </w:rPr>
      </w:pPr>
    </w:p>
    <w:p w14:paraId="5F0E9C12" w14:textId="4B294F0F" w:rsidR="00C55AFF" w:rsidRDefault="003C7266" w:rsidP="00C55AFF">
      <w:pPr>
        <w:keepNext/>
        <w:rPr>
          <w:ins w:id="561" w:author="Richard Bradbury" w:date="2022-08-03T12:41:00Z"/>
        </w:rPr>
      </w:pPr>
      <w:ins w:id="562" w:author="Richard Bradbury" w:date="2022-08-03T12:39:00Z">
        <w:r w:rsidRPr="00C55AFF">
          <w:t xml:space="preserve">In addition, the following parameters </w:t>
        </w:r>
      </w:ins>
      <w:ins w:id="563"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64" w:author="Richard Bradbury" w:date="2022-08-03T12:41:00Z">
        <w:r w:rsidR="00C55AFF" w:rsidRPr="00C55AFF">
          <w:t xml:space="preserve"> </w:t>
        </w:r>
      </w:ins>
      <w:ins w:id="565" w:author="Richard Bradbury" w:date="2022-08-03T12:49:00Z">
        <w:r w:rsidR="0076458C">
          <w:t xml:space="preserve">defined in clause 9.1.3.6 of TS 23.247 [5] </w:t>
        </w:r>
        <w:r w:rsidR="002231A0">
          <w:t>shall be</w:t>
        </w:r>
      </w:ins>
      <w:ins w:id="566"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67" w:author="Richard Bradbury" w:date="2022-08-03T12:41:00Z"/>
        </w:rPr>
      </w:pPr>
      <w:ins w:id="568" w:author="Richard Bradbury" w:date="2022-08-03T12:41:00Z">
        <w:r>
          <w:t>Table 4.5.9</w:t>
        </w:r>
        <w:r>
          <w:noBreakHyphen/>
        </w:r>
      </w:ins>
      <w:ins w:id="569" w:author="Richard Bradbury" w:date="2022-08-03T12:48:00Z">
        <w:r w:rsidR="0076458C">
          <w:t>2</w:t>
        </w:r>
      </w:ins>
      <w:ins w:id="570" w:author="Richard Bradbury" w:date="2022-08-03T12:41:00Z">
        <w:r>
          <w:t xml:space="preserve">: Mapping of baseline parameters to </w:t>
        </w:r>
      </w:ins>
      <w:ins w:id="571" w:author="Richard Bradbury" w:date="2022-08-03T14:14:00Z">
        <w:r w:rsidR="00CF17A5">
          <w:t>Nmbsmf_</w:t>
        </w:r>
      </w:ins>
      <w:ins w:id="572" w:author="Richard Bradbury" w:date="2022-08-03T12:41:00Z">
        <w:r>
          <w:t>MBSSession</w:t>
        </w:r>
      </w:ins>
      <w:ins w:id="573" w:author="Richard Bradbury" w:date="2022-08-03T14:14:00Z">
        <w:r w:rsidR="00CF17A5">
          <w:t>_</w:t>
        </w:r>
      </w:ins>
      <w:ins w:id="574"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575"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576" w:author="Richard Bradbury" w:date="2022-08-03T12:41:00Z"/>
              </w:rPr>
            </w:pPr>
            <w:ins w:id="577" w:author="Richard Bradbury" w:date="2022-08-03T12:41:00Z">
              <w:r>
                <w:t>MBSSession</w:t>
              </w:r>
            </w:ins>
            <w:ins w:id="578" w:author="Richard Bradbury" w:date="2022-08-03T12:48:00Z">
              <w:r w:rsidR="0076458C">
                <w:t>Create</w:t>
              </w:r>
            </w:ins>
            <w:ins w:id="579" w:author="Richard Bradbury" w:date="2022-08-03T12:41:00Z">
              <w:r>
                <w:t xml:space="preserve"> </w:t>
              </w:r>
            </w:ins>
            <w:ins w:id="580" w:author="Richard Bradbury" w:date="2022-08-03T12:51:00Z">
              <w:r w:rsidR="002231A0">
                <w:t xml:space="preserve">input </w:t>
              </w:r>
            </w:ins>
            <w:ins w:id="581"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582" w:author="Richard Bradbury" w:date="2022-08-03T12:41:00Z"/>
              </w:rPr>
            </w:pPr>
            <w:ins w:id="583"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584" w:author="Richard Bradbury" w:date="2022-08-03T12:41:00Z"/>
              </w:rPr>
            </w:pPr>
            <w:ins w:id="585"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586" w:author="Richard Bradbury" w:date="2022-08-03T12:41:00Z"/>
              </w:rPr>
            </w:pPr>
            <w:ins w:id="587" w:author="Richard Bradbury" w:date="2022-08-03T12:41:00Z">
              <w:r>
                <w:t>Source parameter</w:t>
              </w:r>
            </w:ins>
          </w:p>
        </w:tc>
      </w:tr>
      <w:tr w:rsidR="00F570F0" w14:paraId="601F9BAA" w14:textId="77777777" w:rsidTr="008E3E93">
        <w:trPr>
          <w:jc w:val="center"/>
          <w:ins w:id="588" w:author="Richard Bradbury" w:date="2022-08-03T13:00:00Z"/>
        </w:trPr>
        <w:tc>
          <w:tcPr>
            <w:tcW w:w="3539" w:type="dxa"/>
          </w:tcPr>
          <w:p w14:paraId="0C71150A" w14:textId="77777777" w:rsidR="00F570F0" w:rsidRDefault="00F570F0" w:rsidP="008E3E93">
            <w:pPr>
              <w:pStyle w:val="TAL"/>
              <w:rPr>
                <w:ins w:id="589" w:author="Richard Bradbury" w:date="2022-08-03T13:00:00Z"/>
              </w:rPr>
            </w:pPr>
            <w:commentRangeStart w:id="590"/>
            <w:commentRangeStart w:id="591"/>
            <w:ins w:id="592" w:author="Richard Bradbury" w:date="2022-08-03T13:00:00Z">
              <w:r>
                <w:t>Service description</w:t>
              </w:r>
              <w:commentRangeEnd w:id="590"/>
              <w:r>
                <w:rPr>
                  <w:rStyle w:val="CommentReference"/>
                  <w:rFonts w:ascii="Times New Roman" w:hAnsi="Times New Roman"/>
                </w:rPr>
                <w:commentReference w:id="590"/>
              </w:r>
            </w:ins>
            <w:commentRangeEnd w:id="591"/>
            <w:r w:rsidR="008E3E93">
              <w:rPr>
                <w:rStyle w:val="CommentReference"/>
                <w:rFonts w:ascii="Times New Roman" w:hAnsi="Times New Roman"/>
              </w:rPr>
              <w:commentReference w:id="591"/>
            </w:r>
          </w:p>
        </w:tc>
        <w:tc>
          <w:tcPr>
            <w:tcW w:w="2835" w:type="dxa"/>
            <w:shd w:val="clear" w:color="auto" w:fill="auto"/>
          </w:tcPr>
          <w:p w14:paraId="6940CC8A" w14:textId="366307E5" w:rsidR="00F570F0" w:rsidRDefault="00F570F0" w:rsidP="008E3E93">
            <w:pPr>
              <w:pStyle w:val="TAL"/>
              <w:rPr>
                <w:ins w:id="593" w:author="Richard Bradbury" w:date="2022-08-03T13:00:00Z"/>
              </w:rPr>
            </w:pPr>
            <w:ins w:id="594" w:author="Richard Bradbury" w:date="2022-08-03T13:00:00Z">
              <w:r>
                <w:t xml:space="preserve">MBS </w:t>
              </w:r>
            </w:ins>
            <w:ins w:id="595" w:author="Richard Bradbury" w:date="2022-08-03T14:12:00Z">
              <w:r w:rsidR="00CF17A5">
                <w:t>User Service</w:t>
              </w:r>
            </w:ins>
          </w:p>
        </w:tc>
        <w:tc>
          <w:tcPr>
            <w:tcW w:w="851" w:type="dxa"/>
            <w:shd w:val="clear" w:color="auto" w:fill="auto"/>
          </w:tcPr>
          <w:p w14:paraId="75F3B4E7" w14:textId="77777777" w:rsidR="00F570F0" w:rsidRDefault="00F570F0" w:rsidP="008E3E93">
            <w:pPr>
              <w:pStyle w:val="TAL"/>
              <w:rPr>
                <w:ins w:id="596" w:author="Richard Bradbury" w:date="2022-08-03T13:00:00Z"/>
              </w:rPr>
            </w:pPr>
            <w:ins w:id="597" w:author="Richard Bradbury" w:date="2022-08-03T13:00:00Z">
              <w:r>
                <w:t>4.5.3</w:t>
              </w:r>
            </w:ins>
          </w:p>
        </w:tc>
        <w:tc>
          <w:tcPr>
            <w:tcW w:w="1984" w:type="dxa"/>
            <w:shd w:val="clear" w:color="auto" w:fill="auto"/>
          </w:tcPr>
          <w:p w14:paraId="216FFBE7" w14:textId="77777777" w:rsidR="00F570F0" w:rsidRDefault="00F570F0" w:rsidP="008E3E93">
            <w:pPr>
              <w:pStyle w:val="TAL"/>
              <w:rPr>
                <w:ins w:id="598" w:author="Richard Bradbury" w:date="2022-08-03T13:00:00Z"/>
              </w:rPr>
            </w:pPr>
            <w:ins w:id="599" w:author="Richard Bradbury" w:date="2022-08-03T13:00:00Z">
              <w:r>
                <w:t>Service description.</w:t>
              </w:r>
            </w:ins>
          </w:p>
        </w:tc>
      </w:tr>
      <w:tr w:rsidR="00C55AFF" w14:paraId="3DA555DB" w14:textId="77777777" w:rsidTr="0076458C">
        <w:trPr>
          <w:jc w:val="center"/>
          <w:ins w:id="600" w:author="Richard Bradbury" w:date="2022-08-03T12:41:00Z"/>
        </w:trPr>
        <w:tc>
          <w:tcPr>
            <w:tcW w:w="3539" w:type="dxa"/>
          </w:tcPr>
          <w:p w14:paraId="3647BBD4" w14:textId="1C34B8E3" w:rsidR="00C55AFF" w:rsidRDefault="00C55AFF" w:rsidP="008E3E93">
            <w:pPr>
              <w:pStyle w:val="TAL"/>
              <w:rPr>
                <w:ins w:id="601" w:author="Richard Bradbury" w:date="2022-08-03T12:41:00Z"/>
              </w:rPr>
            </w:pPr>
            <w:ins w:id="602"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603" w:author="Richard Bradbury" w:date="2022-08-03T12:41:00Z"/>
              </w:rPr>
            </w:pPr>
            <w:ins w:id="604" w:author="Richard Bradbury" w:date="2022-08-03T12:43:00Z">
              <w:r>
                <w:t>MBS Us</w:t>
              </w:r>
            </w:ins>
            <w:ins w:id="605" w:author="Richard Bradbury" w:date="2022-08-03T12:44:00Z">
              <w:r>
                <w:t>er Data Ingest</w:t>
              </w:r>
            </w:ins>
            <w:ins w:id="606"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607" w:author="Richard Bradbury" w:date="2022-08-03T12:41:00Z"/>
              </w:rPr>
            </w:pPr>
            <w:ins w:id="608" w:author="Richard Bradbury" w:date="2022-08-03T12:43:00Z">
              <w:r>
                <w:t>4.5.</w:t>
              </w:r>
            </w:ins>
            <w:ins w:id="609"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610" w:author="Richard Bradbury" w:date="2022-08-03T12:41:00Z"/>
              </w:rPr>
            </w:pPr>
            <w:ins w:id="611" w:author="Richard Bradbury" w:date="2022-08-03T12:44:00Z">
              <w:r>
                <w:t>Active period</w:t>
              </w:r>
            </w:ins>
          </w:p>
        </w:tc>
      </w:tr>
      <w:tr w:rsidR="00C55AFF" w14:paraId="288D3245" w14:textId="77777777" w:rsidTr="0076458C">
        <w:trPr>
          <w:jc w:val="center"/>
          <w:ins w:id="612" w:author="Richard Bradbury" w:date="2022-08-03T12:43:00Z"/>
        </w:trPr>
        <w:tc>
          <w:tcPr>
            <w:tcW w:w="3539" w:type="dxa"/>
          </w:tcPr>
          <w:p w14:paraId="3994AD0B" w14:textId="66CCC941" w:rsidR="00C55AFF" w:rsidRDefault="00C55AFF" w:rsidP="008E3E93">
            <w:pPr>
              <w:pStyle w:val="TAL"/>
              <w:rPr>
                <w:ins w:id="613" w:author="Richard Bradbury" w:date="2022-08-03T12:43:00Z"/>
              </w:rPr>
            </w:pPr>
            <w:ins w:id="614"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615" w:author="Richard Bradbury" w:date="2022-08-03T12:43:00Z"/>
              </w:rPr>
            </w:pPr>
          </w:p>
        </w:tc>
        <w:tc>
          <w:tcPr>
            <w:tcW w:w="851" w:type="dxa"/>
            <w:vMerge/>
            <w:shd w:val="clear" w:color="auto" w:fill="auto"/>
          </w:tcPr>
          <w:p w14:paraId="20AC1357" w14:textId="77777777" w:rsidR="00C55AFF" w:rsidRDefault="00C55AFF" w:rsidP="008E3E93">
            <w:pPr>
              <w:pStyle w:val="TAL"/>
              <w:rPr>
                <w:ins w:id="616" w:author="Richard Bradbury" w:date="2022-08-03T12:43:00Z"/>
              </w:rPr>
            </w:pPr>
          </w:p>
        </w:tc>
        <w:tc>
          <w:tcPr>
            <w:tcW w:w="1984" w:type="dxa"/>
            <w:vMerge/>
            <w:shd w:val="clear" w:color="auto" w:fill="auto"/>
          </w:tcPr>
          <w:p w14:paraId="046EC521" w14:textId="77777777" w:rsidR="00C55AFF" w:rsidRDefault="00C55AFF" w:rsidP="008E3E93">
            <w:pPr>
              <w:pStyle w:val="TAL"/>
              <w:rPr>
                <w:ins w:id="617" w:author="Richard Bradbury" w:date="2022-08-03T12:43:00Z"/>
              </w:rPr>
            </w:pPr>
          </w:p>
        </w:tc>
      </w:tr>
      <w:tr w:rsidR="00F570F0" w14:paraId="62AF2041" w14:textId="77777777" w:rsidTr="008E3E93">
        <w:trPr>
          <w:jc w:val="center"/>
          <w:ins w:id="618" w:author="Richard Bradbury" w:date="2022-08-03T13:00:00Z"/>
        </w:trPr>
        <w:tc>
          <w:tcPr>
            <w:tcW w:w="3539" w:type="dxa"/>
          </w:tcPr>
          <w:p w14:paraId="6F82C052" w14:textId="1EF29A71" w:rsidR="00F570F0" w:rsidRDefault="00F570F0" w:rsidP="008E3E93">
            <w:pPr>
              <w:pStyle w:val="TAL"/>
              <w:rPr>
                <w:ins w:id="619" w:author="Richard Bradbury" w:date="2022-08-03T13:00:00Z"/>
              </w:rPr>
            </w:pPr>
            <w:ins w:id="620" w:author="Richard Bradbury" w:date="2022-08-03T13:00:00Z">
              <w:r>
                <w:t>Indication that any UE may join</w:t>
              </w:r>
            </w:ins>
            <w:ins w:id="621" w:author="Richard Bradbury (2022-08-04)" w:date="2022-08-04T18:49:00Z">
              <w:r w:rsidR="000527A4">
                <w:t xml:space="preserve"> (see NOTE</w:t>
              </w:r>
            </w:ins>
            <w:ins w:id="622"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623" w:author="Richard Bradbury" w:date="2022-08-03T13:00:00Z"/>
              </w:rPr>
            </w:pPr>
            <w:ins w:id="624"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625" w:author="Richard Bradbury" w:date="2022-08-03T13:00:00Z"/>
              </w:rPr>
            </w:pPr>
            <w:ins w:id="626" w:author="Richard Bradbury" w:date="2022-08-03T13:00:00Z">
              <w:r>
                <w:t>4.5.6</w:t>
              </w:r>
            </w:ins>
          </w:p>
        </w:tc>
        <w:tc>
          <w:tcPr>
            <w:tcW w:w="1984" w:type="dxa"/>
            <w:shd w:val="clear" w:color="auto" w:fill="auto"/>
          </w:tcPr>
          <w:p w14:paraId="401AE424" w14:textId="6924E200" w:rsidR="00F570F0" w:rsidRDefault="008D0E2E" w:rsidP="008E3E93">
            <w:pPr>
              <w:pStyle w:val="TAL"/>
              <w:rPr>
                <w:ins w:id="627" w:author="Richard Bradbury" w:date="2022-08-03T13:00:00Z"/>
              </w:rPr>
            </w:pPr>
            <w:ins w:id="628" w:author="Richard Bradbury (2022-08-04)" w:date="2022-08-04T18:36:00Z">
              <w:r>
                <w:t xml:space="preserve">Restricted </w:t>
              </w:r>
            </w:ins>
            <w:ins w:id="629" w:author="Richard Bradbury (2022-08-04)" w:date="2022-08-04T18:49:00Z">
              <w:r w:rsidR="000527A4">
                <w:t>membership flag</w:t>
              </w:r>
            </w:ins>
          </w:p>
        </w:tc>
      </w:tr>
      <w:tr w:rsidR="0076458C" w14:paraId="5FD16C8D" w14:textId="77777777" w:rsidTr="0076458C">
        <w:trPr>
          <w:jc w:val="center"/>
          <w:ins w:id="630" w:author="Richard Bradbury" w:date="2022-08-03T12:44:00Z"/>
        </w:trPr>
        <w:tc>
          <w:tcPr>
            <w:tcW w:w="3539" w:type="dxa"/>
          </w:tcPr>
          <w:p w14:paraId="0A82AB63" w14:textId="7969D305" w:rsidR="0076458C" w:rsidRDefault="0076458C" w:rsidP="0076458C">
            <w:pPr>
              <w:pStyle w:val="TAL"/>
              <w:rPr>
                <w:ins w:id="631" w:author="Richard Bradbury" w:date="2022-08-03T12:44:00Z"/>
              </w:rPr>
            </w:pPr>
            <w:ins w:id="632"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633" w:author="Richard Bradbury" w:date="2022-08-03T12:44:00Z"/>
              </w:rPr>
            </w:pPr>
            <w:ins w:id="634"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635" w:author="Richard Bradbury" w:date="2022-08-03T12:44:00Z"/>
              </w:rPr>
            </w:pPr>
            <w:ins w:id="636"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637" w:author="Richard Bradbury" w:date="2022-08-03T12:44:00Z"/>
              </w:rPr>
            </w:pPr>
            <w:ins w:id="638" w:author="Richard Bradbury" w:date="2022-08-03T12:47:00Z">
              <w:r>
                <w:t>Not applicable.</w:t>
              </w:r>
            </w:ins>
          </w:p>
        </w:tc>
      </w:tr>
      <w:tr w:rsidR="0076458C" w14:paraId="3E1662B8" w14:textId="77777777" w:rsidTr="0076458C">
        <w:trPr>
          <w:jc w:val="center"/>
          <w:ins w:id="639" w:author="Richard Bradbury" w:date="2022-08-03T12:44:00Z"/>
        </w:trPr>
        <w:tc>
          <w:tcPr>
            <w:tcW w:w="3539" w:type="dxa"/>
          </w:tcPr>
          <w:p w14:paraId="0D8BB768" w14:textId="72A980EB" w:rsidR="0076458C" w:rsidRDefault="0076458C" w:rsidP="0076458C">
            <w:pPr>
              <w:pStyle w:val="TAL"/>
              <w:rPr>
                <w:ins w:id="640" w:author="Richard Bradbury" w:date="2022-08-03T12:44:00Z"/>
              </w:rPr>
            </w:pPr>
            <w:ins w:id="641" w:author="Richard Bradbury" w:date="2022-08-03T12:45:00Z">
              <w:r>
                <w:t xml:space="preserve">Single-Network Slice Selection </w:t>
              </w:r>
            </w:ins>
            <w:ins w:id="642" w:author="Richard Bradbury" w:date="2022-08-03T12:46:00Z">
              <w:r>
                <w:t xml:space="preserve">Assistance Information </w:t>
              </w:r>
            </w:ins>
            <w:ins w:id="643"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644"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645" w:author="Richard Bradbury" w:date="2022-08-03T12:44:00Z"/>
              </w:rPr>
            </w:pPr>
            <w:ins w:id="646"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647" w:author="Richard Bradbury" w:date="2022-08-03T12:44:00Z"/>
              </w:rPr>
            </w:pPr>
            <w:ins w:id="648" w:author="Richard Bradbury" w:date="2022-08-03T12:47:00Z">
              <w:r>
                <w:t>Not applicable.</w:t>
              </w:r>
            </w:ins>
          </w:p>
        </w:tc>
      </w:tr>
      <w:tr w:rsidR="008D0E2E" w14:paraId="271A54D4" w14:textId="77777777" w:rsidTr="0024297B">
        <w:trPr>
          <w:jc w:val="center"/>
          <w:ins w:id="649" w:author="Richard Bradbury (2022-08-04)" w:date="2022-08-04T18:35:00Z"/>
        </w:trPr>
        <w:tc>
          <w:tcPr>
            <w:tcW w:w="9209" w:type="dxa"/>
            <w:gridSpan w:val="4"/>
          </w:tcPr>
          <w:p w14:paraId="3C411047" w14:textId="718DCA3D" w:rsidR="008D0E2E" w:rsidRDefault="008D0E2E" w:rsidP="000527A4">
            <w:pPr>
              <w:pStyle w:val="TAN"/>
              <w:rPr>
                <w:ins w:id="650" w:author="Richard Bradbury (2022-08-04)" w:date="2022-08-04T18:35:00Z"/>
              </w:rPr>
            </w:pPr>
            <w:ins w:id="651"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52"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53" w:name="_Toc106285966"/>
      <w:r w:rsidRPr="003721A8">
        <w:t>5.3</w:t>
      </w:r>
      <w:r w:rsidRPr="003721A8">
        <w:tab/>
        <w:t>Procedures for User Service provisioning</w:t>
      </w:r>
      <w:bookmarkEnd w:id="653"/>
    </w:p>
    <w:p w14:paraId="19F209DD" w14:textId="5EC8F648" w:rsidR="00D84672" w:rsidRDefault="00D84672" w:rsidP="00D84672">
      <w:pPr>
        <w:pStyle w:val="Snipped"/>
        <w:keepNext/>
      </w:pPr>
      <w:r>
        <w:t>(SNIP)</w:t>
      </w:r>
    </w:p>
    <w:p w14:paraId="4068CFFD" w14:textId="77777777" w:rsidR="00D64A6D" w:rsidRDefault="00D64A6D" w:rsidP="00D64A6D">
      <w:pPr>
        <w:keepNext/>
      </w:pPr>
      <w:commentRangeStart w:id="654"/>
      <w:r>
        <w:t>For each such MBS Distribution Session</w:t>
      </w:r>
      <w:commentRangeEnd w:id="654"/>
      <w:r>
        <w:rPr>
          <w:rStyle w:val="CommentReference"/>
        </w:rPr>
        <w:commentReference w:id="654"/>
      </w:r>
      <w:r>
        <w:t>:</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proofErr w:type="spellStart"/>
      <w:r>
        <w:rPr>
          <w:rStyle w:val="Codechar0"/>
        </w:rPr>
        <w:t>Nmbsmf_TMGI_Allocate</w:t>
      </w:r>
      <w:proofErr w:type="spellEnd"/>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55"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56" w:author="Thorsten Lohmar" w:date="2022-08-02T09:58:00Z">
        <w:r>
          <w:t xml:space="preserve"> The MBSF determines the </w:t>
        </w:r>
      </w:ins>
      <w:ins w:id="657" w:author="Richard Bradbury (2022-08-08)" w:date="2022-08-08T18:25:00Z">
        <w:r w:rsidR="00C93714">
          <w:t xml:space="preserve">other </w:t>
        </w:r>
      </w:ins>
      <w:ins w:id="658" w:author="Thorsten Lohmar" w:date="2022-08-02T09:58:00Z">
        <w:r>
          <w:t xml:space="preserve">input parameters </w:t>
        </w:r>
      </w:ins>
      <w:ins w:id="659"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Richard Bradbury (2022-08-09)" w:date="2022-08-09T19:58:00Z" w:initials="RJB">
    <w:p w14:paraId="481733BC" w14:textId="2C86BAE2" w:rsidR="005D1DA6" w:rsidRDefault="005D1DA6">
      <w:pPr>
        <w:pStyle w:val="CommentText"/>
      </w:pPr>
      <w:r>
        <w:rPr>
          <w:rStyle w:val="CommentReference"/>
        </w:rPr>
        <w:annotationRef/>
      </w:r>
      <w:r>
        <w:t xml:space="preserve">Updated property name to </w:t>
      </w:r>
      <w:r w:rsidRPr="005D1DA6">
        <w:rPr>
          <w:i/>
          <w:iCs/>
        </w:rPr>
        <w:t>Main service language</w:t>
      </w:r>
      <w:r>
        <w:t xml:space="preserve"> in MBS User Service and MBS User Service Announcement.</w:t>
      </w:r>
    </w:p>
  </w:comment>
  <w:comment w:id="73" w:author="Richard Bradbury (2022-08-09)" w:date="2022-08-09T19:36:00Z" w:initials="RJB">
    <w:p w14:paraId="35F71DBD" w14:textId="0F4EFBC7" w:rsidR="00FB6E6B" w:rsidRDefault="00FB6E6B">
      <w:pPr>
        <w:pStyle w:val="CommentText"/>
      </w:pPr>
      <w:r>
        <w:rPr>
          <w:rStyle w:val="CommentReference"/>
        </w:rPr>
        <w:annotationRef/>
      </w:r>
      <w:r>
        <w:t>Added to MBS Distribution Session:</w:t>
      </w:r>
    </w:p>
    <w:p w14:paraId="5B67C79D" w14:textId="539E666F" w:rsidR="00FB6E6B" w:rsidRDefault="00FB6E6B">
      <w:pPr>
        <w:pStyle w:val="CommentText"/>
      </w:pPr>
      <w:r w:rsidRPr="00FB6E6B">
        <w:rPr>
          <w:i/>
          <w:iCs/>
        </w:rPr>
        <w:t>MBS Frequency Selection Area ID</w:t>
      </w:r>
      <w:r>
        <w:t xml:space="preserve">, </w:t>
      </w:r>
      <w:r w:rsidRPr="00FB6E6B">
        <w:rPr>
          <w:i/>
          <w:iCs/>
        </w:rPr>
        <w:t>Local service flag</w:t>
      </w:r>
      <w:r>
        <w:t xml:space="preserve">, </w:t>
      </w:r>
      <w:r w:rsidRPr="00FB6E6B">
        <w:rPr>
          <w:i/>
          <w:iCs/>
        </w:rPr>
        <w:t>Restricted membership flag</w:t>
      </w:r>
      <w:r>
        <w:t>.</w:t>
      </w:r>
    </w:p>
  </w:comment>
  <w:comment w:id="72" w:author="Richard Bradbury (2022-08-09)" w:date="2022-08-09T19:25:00Z" w:initials="RJB">
    <w:p w14:paraId="331B32B8" w14:textId="100FF195" w:rsidR="004C3720" w:rsidRDefault="004C3720">
      <w:pPr>
        <w:pStyle w:val="CommentText"/>
      </w:pPr>
      <w:r>
        <w:rPr>
          <w:rStyle w:val="CommentReference"/>
        </w:rPr>
        <w:annotationRef/>
      </w:r>
      <w:r>
        <w:t>Updated cardinality between MBS Distribution Session and MBS Session Context.</w:t>
      </w:r>
    </w:p>
  </w:comment>
  <w:comment w:id="71" w:author="Richard Bradbury (2022-08-09)" w:date="2022-08-09T19:25:00Z" w:initials="RJB">
    <w:p w14:paraId="0CAC7575" w14:textId="64CB071C" w:rsidR="004C3720" w:rsidRPr="004C3720" w:rsidRDefault="004C3720">
      <w:pPr>
        <w:pStyle w:val="CommentText"/>
      </w:pPr>
      <w:r>
        <w:rPr>
          <w:rStyle w:val="CommentReference"/>
        </w:rPr>
        <w:annotationRef/>
      </w:r>
      <w:r>
        <w:t xml:space="preserve">Updated </w:t>
      </w:r>
      <w:r w:rsidR="005D1DA6">
        <w:t xml:space="preserve">property </w:t>
      </w:r>
      <w:r>
        <w:t xml:space="preserve">names </w:t>
      </w:r>
      <w:r w:rsidR="005D1DA6">
        <w:t xml:space="preserve">in MBS Distribution Session </w:t>
      </w:r>
      <w:r>
        <w:t xml:space="preserve">to </w:t>
      </w:r>
      <w:r>
        <w:rPr>
          <w:i/>
          <w:iCs/>
        </w:rPr>
        <w:t>Maximum content bit rate</w:t>
      </w:r>
      <w:r>
        <w:t xml:space="preserve"> and </w:t>
      </w:r>
      <w:r>
        <w:rPr>
          <w:i/>
          <w:iCs/>
        </w:rPr>
        <w:t>Maximum content data</w:t>
      </w:r>
      <w:r>
        <w:t xml:space="preserve"> for clarity.</w:t>
      </w:r>
    </w:p>
  </w:comment>
  <w:comment w:id="79" w:author="[AEM, Huawei] 07-2022" w:date="2022-08-04T12:45:00Z" w:initials="AEM">
    <w:p w14:paraId="6150FF9E" w14:textId="5D762E94" w:rsidR="008E3E93" w:rsidRDefault="008E3E93">
      <w:pPr>
        <w:pStyle w:val="CommentText"/>
      </w:pPr>
      <w:r>
        <w:rPr>
          <w:rStyle w:val="CommentReference"/>
        </w:rPr>
        <w:annotationRef/>
      </w:r>
      <w:r>
        <w:t>The target service area should not be an array anymore in my opinion. Cf. my comment in clause </w:t>
      </w:r>
      <w:proofErr w:type="gramStart"/>
      <w:r>
        <w:t>4.5.6;</w:t>
      </w:r>
      <w:proofErr w:type="gramEnd"/>
    </w:p>
  </w:comment>
  <w:comment w:id="80" w:author="Richard Bradbury (2022-08-04)" w:date="2022-08-05T13:33:00Z" w:initials="RJB">
    <w:p w14:paraId="0133A224" w14:textId="1002E386" w:rsidR="00612E94" w:rsidRDefault="00612E94">
      <w:pPr>
        <w:pStyle w:val="CommentText"/>
      </w:pPr>
      <w:r>
        <w:rPr>
          <w:rStyle w:val="CommentReference"/>
        </w:rPr>
        <w:annotationRef/>
      </w:r>
      <w:r>
        <w:t xml:space="preserve">Redefined </w:t>
      </w:r>
      <w:r w:rsidRPr="00612E94">
        <w:rPr>
          <w:i/>
          <w:iCs/>
        </w:rPr>
        <w:t>Target service area</w:t>
      </w:r>
      <w:r>
        <w:t xml:space="preserve"> in table 4.5.6-1 in the hope that it is acceptable to all.</w:t>
      </w:r>
    </w:p>
  </w:comment>
  <w:comment w:id="85" w:author="Richard Bradbury (2022-08-08)" w:date="2022-08-08T17:42:00Z" w:initials="RJB">
    <w:p w14:paraId="5FAB6AFF" w14:textId="7F120CE1" w:rsidR="00147BEF" w:rsidRDefault="00147BEF">
      <w:pPr>
        <w:pStyle w:val="CommentText"/>
      </w:pPr>
      <w:r>
        <w:rPr>
          <w:rStyle w:val="CommentReference"/>
        </w:rPr>
        <w:annotationRef/>
      </w:r>
      <w:r>
        <w:t xml:space="preserve">Updated following feedback from </w:t>
      </w:r>
      <w:proofErr w:type="spellStart"/>
      <w:r>
        <w:t>Abdessamad</w:t>
      </w:r>
      <w:proofErr w:type="spellEnd"/>
      <w:r>
        <w:t>.</w:t>
      </w:r>
    </w:p>
  </w:comment>
  <w:comment w:id="103" w:author="Maria Liang" w:date="2022-08-08T12:47:00Z" w:initials="ML">
    <w:p w14:paraId="19A1DF76" w14:textId="77777777" w:rsidR="00881A7B" w:rsidRDefault="00881A7B" w:rsidP="00881A7B">
      <w:pPr>
        <w:pStyle w:val="CommentText"/>
      </w:pPr>
      <w:r>
        <w:rPr>
          <w:rStyle w:val="CommentReference"/>
        </w:rPr>
        <w:annotationRef/>
      </w:r>
      <w:r>
        <w:t>CT3 had implemented as a set of Service name descriptions in CT3#122e, each one contains service name, service description and the corresponding language.</w:t>
      </w:r>
    </w:p>
  </w:comment>
  <w:comment w:id="148" w:author="Richard Bradbury (2022-08-09)" w:date="2022-08-09T19:44:00Z" w:initials="RJB">
    <w:p w14:paraId="6556D4F8" w14:textId="09268239" w:rsidR="00F46FF1" w:rsidRDefault="00F46FF1">
      <w:pPr>
        <w:pStyle w:val="CommentText"/>
      </w:pPr>
      <w:r>
        <w:rPr>
          <w:rStyle w:val="CommentReference"/>
        </w:rPr>
        <w:annotationRef/>
      </w:r>
      <w:r>
        <w:t>Propos</w:t>
      </w:r>
      <w:r w:rsidR="005F26EA">
        <w:t xml:space="preserve">ed </w:t>
      </w:r>
      <w:r w:rsidR="005F26EA">
        <w:rPr>
          <w:rStyle w:val="CommentReference"/>
        </w:rPr>
        <w:annotationRef/>
      </w:r>
      <w:r w:rsidR="005F26EA">
        <w:t>clarification in response to CT3 question</w:t>
      </w:r>
      <w:r>
        <w:t>.</w:t>
      </w:r>
    </w:p>
  </w:comment>
  <w:comment w:id="168" w:author="[AEM, Huawei] 07-2022" w:date="2022-08-04T12:47:00Z" w:initials="AEM">
    <w:p w14:paraId="73231E39" w14:textId="7A58C672" w:rsidR="008E3E93" w:rsidRDefault="008E3E93">
      <w:pPr>
        <w:pStyle w:val="CommentText"/>
      </w:pPr>
      <w:r>
        <w:rPr>
          <w:rStyle w:val="CommentReference"/>
        </w:rPr>
        <w:annotationRef/>
      </w:r>
      <w:r>
        <w:t>Except for the "MBS Session ID" when it is provided by the MBS Application Provider, right?</w:t>
      </w:r>
    </w:p>
    <w:p w14:paraId="6DC187E8" w14:textId="59F0926C" w:rsidR="008E3E93" w:rsidRDefault="008E3E93">
      <w:pPr>
        <w:pStyle w:val="CommentText"/>
      </w:pPr>
      <w:r>
        <w:t>Also, TS 23.247 (clause 9.1.3.7) allows to update QoS information, MBS FSA ID(s</w:t>
      </w:r>
      <w:proofErr w:type="gramStart"/>
      <w:r>
        <w:t>)</w:t>
      </w:r>
      <w:proofErr w:type="gramEnd"/>
      <w:r>
        <w:t xml:space="preserve"> and the MBS service area in an MBS session update request without mandating that the session is in inactive state. If we do not support this here as well, there would be a misalignment with SA2, right?</w:t>
      </w:r>
    </w:p>
  </w:comment>
  <w:comment w:id="169" w:author="Richard Bradbury (2022-08-04)" w:date="2022-08-05T13:39:00Z" w:initials="RJB">
    <w:p w14:paraId="455AB464" w14:textId="4CC45D42" w:rsidR="00B623B5" w:rsidRDefault="00B623B5">
      <w:pPr>
        <w:pStyle w:val="CommentText"/>
      </w:pPr>
      <w:r>
        <w:rPr>
          <w:rStyle w:val="CommentReference"/>
        </w:rPr>
        <w:annotationRef/>
      </w:r>
      <w:r>
        <w:t>How about this instead? I have left QoS information in square brackets for the time being because Thorsten wanted more time to consider.</w:t>
      </w:r>
    </w:p>
  </w:comment>
  <w:comment w:id="188" w:author="[AEM, Huawei] 07-2022" w:date="2022-08-04T12:50:00Z" w:initials="AEM">
    <w:p w14:paraId="1E948BA1" w14:textId="50636B7D" w:rsidR="008E3E93" w:rsidRDefault="008E3E93">
      <w:pPr>
        <w:pStyle w:val="CommentText"/>
      </w:pPr>
      <w:r>
        <w:rPr>
          <w:rStyle w:val="CommentReference"/>
        </w:rPr>
        <w:annotationRef/>
      </w:r>
      <w:r>
        <w:t>In my opinion, it is a single target service area composed of one or several sets of areas (</w:t>
      </w:r>
      <w:proofErr w:type="gramStart"/>
      <w:r>
        <w:t>e.g.</w:t>
      </w:r>
      <w:proofErr w:type="gramEnd"/>
      <w:r>
        <w:t xml:space="preserve"> several TAIs + several Cell IDs or several geographical areas). This is a matter of design, but I think that it would be good to align with what SA2 defined in TS 23.247, </w:t>
      </w:r>
      <w:proofErr w:type="gramStart"/>
      <w:r>
        <w:t>i.e.</w:t>
      </w:r>
      <w:proofErr w:type="gramEnd"/>
      <w:r>
        <w:t xml:space="preserve"> "MBS Service Area" in singular, which is composed potentially of several disjoint service areas.</w:t>
      </w:r>
    </w:p>
    <w:p w14:paraId="111F6A70" w14:textId="64922B4A" w:rsidR="008E3E93" w:rsidRDefault="008E3E93">
      <w:pPr>
        <w:pStyle w:val="CommentText"/>
      </w:pPr>
      <w:r>
        <w:t>Please let me know if this can be acceptable for you.</w:t>
      </w:r>
    </w:p>
  </w:comment>
  <w:comment w:id="189" w:author="Richard Bradbury (2022-08-04)" w:date="2022-08-04T18:59:00Z" w:initials="RJB">
    <w:p w14:paraId="75A409FA" w14:textId="79F7FB57" w:rsidR="00810EDC" w:rsidRDefault="00810EDC">
      <w:pPr>
        <w:pStyle w:val="CommentText"/>
      </w:pPr>
      <w:r>
        <w:rPr>
          <w:rStyle w:val="CommentReference"/>
        </w:rPr>
        <w:annotationRef/>
      </w:r>
      <w:r>
        <w:t>Tried to clarify that a set of Target service areas maps to an MBS service area.</w:t>
      </w:r>
      <w:r w:rsidR="00147BEF">
        <w:t xml:space="preserve"> Hopefully this achieves a mapping of concepts agreeable to all.</w:t>
      </w:r>
    </w:p>
  </w:comment>
  <w:comment w:id="196" w:author="[AEM, Huawei] 07-2022" w:date="2022-08-04T12:53:00Z" w:initials="AEM">
    <w:p w14:paraId="2F7E3B30" w14:textId="516E3AB5" w:rsidR="008E3E93" w:rsidRDefault="008E3E93">
      <w:pPr>
        <w:pStyle w:val="CommentText"/>
      </w:pPr>
      <w:r>
        <w:rPr>
          <w:rStyle w:val="CommentReference"/>
        </w:rPr>
        <w:annotationRef/>
      </w:r>
      <w:r>
        <w:t>In my opinion, it is already clear that an SA4 "MBS Distribution Session" maps to an SA2 "MBS Session". Here, this sentence is more confusing than anything. In addition, the area session ID concept is not needed at this level. It is only needed in the MB-SMF – MBSF interface.</w:t>
      </w:r>
    </w:p>
  </w:comment>
  <w:comment w:id="197" w:author="Richard Bradbury (2022-08-04)" w:date="2022-08-05T14:07:00Z" w:initials="RJB">
    <w:p w14:paraId="23C61024" w14:textId="46537FA1" w:rsidR="009B3F3B" w:rsidRDefault="009B3F3B">
      <w:pPr>
        <w:pStyle w:val="CommentText"/>
      </w:pPr>
      <w:r>
        <w:rPr>
          <w:rStyle w:val="CommentReference"/>
        </w:rPr>
        <w:annotationRef/>
      </w:r>
      <w:r>
        <w:t>Removed.</w:t>
      </w:r>
    </w:p>
  </w:comment>
  <w:comment w:id="238" w:author="[AEM, Huawei] 07-2022" w:date="2022-08-04T12:56:00Z" w:initials="AEM">
    <w:p w14:paraId="67064FCB" w14:textId="5522C853" w:rsidR="008E3E93" w:rsidRDefault="008E3E93">
      <w:pPr>
        <w:pStyle w:val="CommentText"/>
      </w:pPr>
      <w:r>
        <w:rPr>
          <w:rStyle w:val="CommentReference"/>
        </w:rPr>
        <w:annotationRef/>
      </w:r>
      <w:r>
        <w:t>Not sure if this is needed, but I can live with it.</w:t>
      </w:r>
    </w:p>
  </w:comment>
  <w:comment w:id="285" w:author="[AEM, Huawei] 07-2022" w:date="2022-08-04T12:58:00Z" w:initials="AEM">
    <w:p w14:paraId="2DD48187" w14:textId="4367AA4B" w:rsidR="008E3E93" w:rsidRDefault="008E3E93">
      <w:pPr>
        <w:pStyle w:val="CommentText"/>
      </w:pPr>
      <w:r>
        <w:rPr>
          <w:rStyle w:val="CommentReference"/>
        </w:rPr>
        <w:annotationRef/>
      </w:r>
      <w:r>
        <w:t>Why not move this parameter at the level of tables 4.5.6-2 and 4.5.6-3?</w:t>
      </w:r>
    </w:p>
  </w:comment>
  <w:comment w:id="286" w:author="Richard Bradbury (2022-08-04)" w:date="2022-08-04T19:02:00Z" w:initials="RJB">
    <w:p w14:paraId="0E06148E" w14:textId="719E31FE" w:rsidR="00810EDC" w:rsidRDefault="00810EDC">
      <w:pPr>
        <w:pStyle w:val="CommentText"/>
        <w:rPr>
          <w:rStyle w:val="CommentReference"/>
        </w:rPr>
      </w:pPr>
      <w:r>
        <w:rPr>
          <w:rStyle w:val="CommentReference"/>
        </w:rPr>
        <w:annotationRef/>
      </w:r>
      <w:r w:rsidR="001D78CF">
        <w:rPr>
          <w:rStyle w:val="CommentReference"/>
        </w:rPr>
        <w:t xml:space="preserve">It’s a parameter applicable to all distribution methods, hence it is defined </w:t>
      </w:r>
      <w:r w:rsidR="00147BEF">
        <w:rPr>
          <w:rStyle w:val="CommentReference"/>
        </w:rPr>
        <w:t xml:space="preserve">here </w:t>
      </w:r>
      <w:r w:rsidR="001D78CF">
        <w:rPr>
          <w:rStyle w:val="CommentReference"/>
        </w:rPr>
        <w:t>in the superclass and inherited by all subclasses.</w:t>
      </w:r>
    </w:p>
    <w:p w14:paraId="33DA7183" w14:textId="45BDC7F3" w:rsidR="001D78CF" w:rsidRDefault="00147BEF">
      <w:pPr>
        <w:pStyle w:val="CommentText"/>
      </w:pPr>
      <w:r>
        <w:rPr>
          <w:rStyle w:val="CommentReference"/>
        </w:rPr>
        <w:t>It would be really neat to use</w:t>
      </w:r>
      <w:r w:rsidR="001D78CF">
        <w:rPr>
          <w:rStyle w:val="CommentReference"/>
        </w:rPr>
        <w:t xml:space="preserve"> </w:t>
      </w:r>
      <w:proofErr w:type="spellStart"/>
      <w:r w:rsidR="001D78CF">
        <w:rPr>
          <w:rStyle w:val="CommentReference"/>
        </w:rPr>
        <w:t>OpenAPI’s</w:t>
      </w:r>
      <w:proofErr w:type="spellEnd"/>
      <w:r w:rsidR="001D78CF">
        <w:rPr>
          <w:rStyle w:val="CommentReference"/>
        </w:rPr>
        <w:t xml:space="preserve"> </w:t>
      </w:r>
      <w:hyperlink r:id="rId1" w:history="1">
        <w:r w:rsidRPr="00147BEF">
          <w:rPr>
            <w:rStyle w:val="Hyperlink"/>
            <w:sz w:val="16"/>
          </w:rPr>
          <w:t>polymorphism</w:t>
        </w:r>
        <w:r w:rsidR="001D78CF" w:rsidRPr="00147BEF">
          <w:rPr>
            <w:rStyle w:val="Hyperlink"/>
            <w:sz w:val="16"/>
          </w:rPr>
          <w:t xml:space="preserve"> features</w:t>
        </w:r>
      </w:hyperlink>
      <w:r w:rsidR="001D78CF">
        <w:rPr>
          <w:rStyle w:val="CommentReference"/>
        </w:rPr>
        <w:t xml:space="preserve"> to model th</w:t>
      </w:r>
      <w:r>
        <w:rPr>
          <w:rStyle w:val="CommentReference"/>
        </w:rPr>
        <w:t xml:space="preserve">e </w:t>
      </w:r>
      <w:proofErr w:type="gramStart"/>
      <w:r>
        <w:rPr>
          <w:rStyle w:val="CommentReference"/>
        </w:rPr>
        <w:t>type</w:t>
      </w:r>
      <w:proofErr w:type="gramEnd"/>
      <w:r>
        <w:rPr>
          <w:rStyle w:val="CommentReference"/>
        </w:rPr>
        <w:t xml:space="preserve"> hierarchy explicitly at stage 3</w:t>
      </w:r>
      <w:r w:rsidR="001D78CF">
        <w:rPr>
          <w:rStyle w:val="CommentReference"/>
        </w:rPr>
        <w:t>.</w:t>
      </w:r>
    </w:p>
  </w:comment>
  <w:comment w:id="292" w:author="Richard Bradbury (2022-08-09)" w:date="2022-08-09T19:53:00Z" w:initials="RJB">
    <w:p w14:paraId="16C8B133" w14:textId="40E37632" w:rsidR="005F26EA" w:rsidRDefault="005F26EA">
      <w:pPr>
        <w:pStyle w:val="CommentText"/>
      </w:pPr>
      <w:r>
        <w:rPr>
          <w:rStyle w:val="CommentReference"/>
        </w:rPr>
        <w:annotationRef/>
      </w:r>
      <w:r>
        <w:t>Clarification in response to CT3 question.</w:t>
      </w:r>
    </w:p>
  </w:comment>
  <w:comment w:id="314" w:author="[AEM, Huawei] 07-2022" w:date="2022-08-04T12:59:00Z" w:initials="AEM">
    <w:p w14:paraId="5F541338" w14:textId="0C8F720B" w:rsidR="008E3E93" w:rsidRDefault="008E3E93">
      <w:pPr>
        <w:pStyle w:val="CommentText"/>
      </w:pPr>
      <w:r>
        <w:rPr>
          <w:rStyle w:val="CommentReference"/>
        </w:rPr>
        <w:annotationRef/>
      </w:r>
      <w:r>
        <w:t>Why would this information be conveyed to the UE?</w:t>
      </w:r>
    </w:p>
  </w:comment>
  <w:comment w:id="315" w:author="Richard Bradbury (2022-08-08)" w:date="2022-08-08T17:47:00Z" w:initials="RJB">
    <w:p w14:paraId="694DBF2B" w14:textId="77777777" w:rsidR="00106D26" w:rsidRDefault="00147BEF">
      <w:pPr>
        <w:pStyle w:val="CommentText"/>
      </w:pPr>
      <w:r>
        <w:rPr>
          <w:rStyle w:val="CommentReference"/>
        </w:rPr>
        <w:annotationRef/>
      </w:r>
      <w:r w:rsidR="00106D26">
        <w:t>TS 23.247 clause 6.2.3:</w:t>
      </w:r>
    </w:p>
    <w:p w14:paraId="443DC7B5" w14:textId="7C221C9B" w:rsidR="00147BEF" w:rsidRDefault="00106D26">
      <w:pPr>
        <w:pStyle w:val="CommentText"/>
      </w:pPr>
      <w:r>
        <w:t>“</w:t>
      </w:r>
      <w:r>
        <w:rPr>
          <w:lang w:eastAsia="zh-CN"/>
        </w:rPr>
        <w:t xml:space="preserve">The same MBS Session ID is used but a different </w:t>
      </w:r>
      <w:r w:rsidRPr="00BF02BF">
        <w:rPr>
          <w:lang w:eastAsia="zh-CN"/>
        </w:rPr>
        <w:t>Area Session</w:t>
      </w:r>
      <w:r>
        <w:rPr>
          <w:lang w:eastAsia="zh-CN"/>
        </w:rPr>
        <w:t xml:space="preserve"> ID is used for each MBS service area. The </w:t>
      </w:r>
      <w:r w:rsidRPr="00BF02BF">
        <w:rPr>
          <w:lang w:eastAsia="zh-CN"/>
        </w:rPr>
        <w:t>Area Session</w:t>
      </w:r>
      <w:r>
        <w:rPr>
          <w:lang w:eastAsia="zh-CN"/>
        </w:rPr>
        <w:t xml:space="preserve"> ID is used, in combination with MBS Session ID, to uniquely identify the service area specific part of the content data of the MBS service within 5GS.</w:t>
      </w:r>
      <w:r>
        <w:t>”.</w:t>
      </w:r>
      <w:r w:rsidR="00147BEF">
        <w:t xml:space="preserve"> </w:t>
      </w:r>
    </w:p>
  </w:comment>
  <w:comment w:id="316" w:author="Richard Bradbury (2022-08-08)" w:date="2022-08-08T17:51:00Z" w:initials="RJB">
    <w:p w14:paraId="3B79F113" w14:textId="5C7CEBA5" w:rsidR="00106D26" w:rsidRDefault="00106D26">
      <w:pPr>
        <w:pStyle w:val="CommentText"/>
      </w:pPr>
      <w:r>
        <w:rPr>
          <w:rStyle w:val="CommentReference"/>
        </w:rPr>
        <w:annotationRef/>
      </w:r>
      <w:r>
        <w:t xml:space="preserve">An MBS Client receiving </w:t>
      </w:r>
      <w:r w:rsidR="007B64FD">
        <w:t xml:space="preserve">multiple service announcements for the same MBS Session Identifier needs additional information to uniquely identify and choose between </w:t>
      </w:r>
      <w:r w:rsidR="008B68E0">
        <w:t>them. Including the Area Session ID enables the MBS Client to form a composite key (with the MBS Session Identifier) in its internal data</w:t>
      </w:r>
      <w:r w:rsidR="0098673B">
        <w:t xml:space="preserve">base </w:t>
      </w:r>
      <w:r w:rsidR="008B68E0">
        <w:t>as the UE moves from the MBS Service Area of one location-dependent service to another</w:t>
      </w:r>
      <w:r w:rsidR="0098673B">
        <w:t>.</w:t>
      </w:r>
    </w:p>
  </w:comment>
  <w:comment w:id="317" w:author="Richard Bradbury (2022-08-08)" w:date="2022-08-08T18:10:00Z" w:initials="RJB">
    <w:p w14:paraId="24A8579C" w14:textId="3C3AACE2" w:rsidR="0098673B" w:rsidRDefault="0098673B">
      <w:pPr>
        <w:pStyle w:val="CommentText"/>
      </w:pPr>
      <w:r>
        <w:rPr>
          <w:rStyle w:val="CommentReference"/>
        </w:rPr>
        <w:annotationRef/>
      </w:r>
      <w:r>
        <w:t>The Area Session ID will also be useful for uniquely identifying which location-dependent service was consumed in subsequent usage reports.</w:t>
      </w:r>
    </w:p>
  </w:comment>
  <w:comment w:id="318" w:author="Richard Bradbury (2022-08-08)" w:date="2022-08-08T18:10:00Z" w:initials="RJB">
    <w:p w14:paraId="75642D82" w14:textId="45B688EF" w:rsidR="0098673B" w:rsidRDefault="0098673B">
      <w:pPr>
        <w:pStyle w:val="CommentText"/>
      </w:pPr>
      <w:r>
        <w:rPr>
          <w:rStyle w:val="CommentReference"/>
        </w:rPr>
        <w:annotationRef/>
      </w:r>
      <w:r>
        <w:t>(This is more a topic for SA4 discussion.)</w:t>
      </w:r>
    </w:p>
  </w:comment>
  <w:comment w:id="335" w:author="[AEM, Huawei] 07-2022" w:date="2022-08-04T13:00:00Z" w:initials="AEM">
    <w:p w14:paraId="7616BC47" w14:textId="105E2993" w:rsidR="008E3E93" w:rsidRDefault="008E3E93">
      <w:pPr>
        <w:pStyle w:val="CommentText"/>
      </w:pPr>
      <w:r>
        <w:rPr>
          <w:rStyle w:val="CommentReference"/>
        </w:rPr>
        <w:annotationRef/>
      </w:r>
      <w:r>
        <w:t>Same as above.</w:t>
      </w:r>
    </w:p>
  </w:comment>
  <w:comment w:id="336" w:author="Richard Bradbury (2022-08-08)" w:date="2022-08-08T17:56:00Z" w:initials="RJB">
    <w:p w14:paraId="069A1508" w14:textId="77777777" w:rsidR="00804EB5" w:rsidRDefault="00804EB5">
      <w:pPr>
        <w:pStyle w:val="CommentText"/>
      </w:pPr>
      <w:r>
        <w:rPr>
          <w:rStyle w:val="CommentReference"/>
        </w:rPr>
        <w:annotationRef/>
      </w:r>
      <w:r>
        <w:t>TS 23.247 clause 6.5.4:</w:t>
      </w:r>
    </w:p>
    <w:p w14:paraId="42D15050" w14:textId="77777777" w:rsidR="00804EB5" w:rsidRDefault="00804EB5" w:rsidP="00804EB5">
      <w:pPr>
        <w:rPr>
          <w:rFonts w:eastAsia="MS Mincho"/>
          <w:lang w:val="en-US"/>
        </w:rPr>
      </w:pPr>
      <w:r>
        <w:t>“</w:t>
      </w:r>
      <w:r>
        <w:rPr>
          <w:rFonts w:eastAsia="MS Mincho"/>
          <w:lang w:val="en-US"/>
        </w:rPr>
        <w:t>Based on this configuration, RAN nodes announce in SIBs over the radio interface information about the MBS FSA IDs and frequencies.</w:t>
      </w:r>
    </w:p>
    <w:p w14:paraId="7D32049D" w14:textId="77777777" w:rsidR="00804EB5" w:rsidRDefault="00804EB5">
      <w:pPr>
        <w:pStyle w:val="CommentText"/>
      </w:pPr>
      <w:r>
        <w:t>…</w:t>
      </w:r>
    </w:p>
    <w:p w14:paraId="13E009EF" w14:textId="1157BD3C" w:rsidR="00804EB5" w:rsidRPr="00804EB5" w:rsidRDefault="00804EB5" w:rsidP="00804EB5">
      <w:pPr>
        <w:rPr>
          <w:rFonts w:eastAsia="MS Mincho"/>
          <w:lang w:val="en-US"/>
        </w:rPr>
      </w:pPr>
      <w:r>
        <w:rPr>
          <w:rFonts w:eastAsia="MS Mincho"/>
          <w:lang w:val="en-US"/>
        </w:rPr>
        <w:t>The MBS FSA ID(s) of a broadcast MBS session are communicated in the service announcement towards the UE. The UE compares those MBS FSA IDs(s) with the MBS FSA ID(s) in SIBs for frequency selection.”</w:t>
      </w:r>
    </w:p>
  </w:comment>
  <w:comment w:id="337" w:author="Richard Bradbury (2022-08-08)" w:date="2022-08-08T17:59:00Z" w:initials="RJB">
    <w:p w14:paraId="37B82F5A" w14:textId="77777777" w:rsidR="007B64FD" w:rsidRDefault="007B64FD">
      <w:pPr>
        <w:pStyle w:val="CommentText"/>
      </w:pPr>
      <w:r>
        <w:rPr>
          <w:rStyle w:val="CommentReference"/>
        </w:rPr>
        <w:annotationRef/>
      </w:r>
      <w:r>
        <w:t>TS 23.247 clause 6.11:</w:t>
      </w:r>
    </w:p>
    <w:p w14:paraId="17639EE4" w14:textId="062D5BD4" w:rsidR="007B64FD" w:rsidRDefault="007B64FD" w:rsidP="007B64FD">
      <w:r>
        <w:t>“If the MBS Session is broadcast, the Service Announcement may include the MBS FSA ID(s) and optional frequency information associated with the broadcast MBS session.”</w:t>
      </w:r>
      <w:r>
        <w:tab/>
      </w:r>
    </w:p>
  </w:comment>
  <w:comment w:id="461" w:author="Richard Bradbury" w:date="2022-08-03T11:59:00Z" w:initials="RJB">
    <w:p w14:paraId="10BAD170" w14:textId="77777777" w:rsidR="008E3E93" w:rsidRDefault="008E3E93" w:rsidP="00611A79">
      <w:pPr>
        <w:pStyle w:val="CommentText"/>
      </w:pPr>
      <w:r>
        <w:rPr>
          <w:rStyle w:val="CommentReference"/>
        </w:rPr>
        <w:annotationRef/>
      </w:r>
      <w:r>
        <w:t>Is this correct?</w:t>
      </w:r>
    </w:p>
  </w:comment>
  <w:comment w:id="462" w:author="[AEM, Huawei] 07-2022" w:date="2022-08-04T13:10:00Z" w:initials="AEM">
    <w:p w14:paraId="0535D6C3" w14:textId="79C3A788" w:rsidR="008E3E93" w:rsidRDefault="008E3E93">
      <w:pPr>
        <w:pStyle w:val="CommentText"/>
      </w:pPr>
      <w:r>
        <w:rPr>
          <w:rStyle w:val="CommentReference"/>
        </w:rPr>
        <w:annotationRef/>
      </w:r>
      <w:r>
        <w:t xml:space="preserve">Well, this would depend on the outcome of ongoing discussions in SA2 on MBS PCC </w:t>
      </w:r>
      <w:r>
        <w:sym w:font="Wingdings" w:char="F04A"/>
      </w:r>
      <w:r>
        <w:t>. The PCF will be either selected by the AF/NEF/MBSF or the MB-SMF. I will keep you posted on the progress in SA2.</w:t>
      </w:r>
    </w:p>
  </w:comment>
  <w:comment w:id="500" w:author="Richard Bradbury" w:date="2022-08-03T12:47:00Z" w:initials="RJB">
    <w:p w14:paraId="71C607C7" w14:textId="3BBDD132" w:rsidR="008E3E93" w:rsidRDefault="008E3E93">
      <w:pPr>
        <w:pStyle w:val="CommentText"/>
      </w:pPr>
      <w:r>
        <w:rPr>
          <w:rStyle w:val="CommentReference"/>
        </w:rPr>
        <w:annotationRef/>
      </w:r>
      <w:r>
        <w:t>Which address is this?</w:t>
      </w:r>
    </w:p>
  </w:comment>
  <w:comment w:id="501" w:author="[AEM, Huawei] 07-2022" w:date="2022-08-04T13:12:00Z" w:initials="AEM">
    <w:p w14:paraId="606BB388" w14:textId="4B00BDB5" w:rsidR="008E3E93" w:rsidRDefault="008E3E93">
      <w:pPr>
        <w:pStyle w:val="CommentText"/>
      </w:pPr>
      <w:r>
        <w:rPr>
          <w:rStyle w:val="CommentReference"/>
        </w:rPr>
        <w:annotationRef/>
      </w:r>
      <w:r>
        <w:t>Will check and get back to you, but I think that it is not relevant here.</w:t>
      </w:r>
    </w:p>
  </w:comment>
  <w:comment w:id="512" w:author="Richard Bradbury" w:date="2022-08-03T11:57:00Z" w:initials="RJB">
    <w:p w14:paraId="088CFB23" w14:textId="77777777" w:rsidR="008E3E93" w:rsidRDefault="008E3E93" w:rsidP="00880880">
      <w:pPr>
        <w:pStyle w:val="CommentText"/>
      </w:pPr>
      <w:r>
        <w:rPr>
          <w:rStyle w:val="CommentReference"/>
        </w:rPr>
        <w:annotationRef/>
      </w:r>
      <w:r>
        <w:t>Is this correct?</w:t>
      </w:r>
    </w:p>
  </w:comment>
  <w:comment w:id="513" w:author="[AEM, Huawei] 07-2022" w:date="2022-08-04T13:19:00Z" w:initials="AEM">
    <w:p w14:paraId="39DC4A99" w14:textId="263CBE6B" w:rsidR="008E3E93" w:rsidRDefault="008E3E93">
      <w:pPr>
        <w:pStyle w:val="CommentText"/>
      </w:pPr>
      <w:r>
        <w:rPr>
          <w:rStyle w:val="CommentReference"/>
        </w:rPr>
        <w:annotationRef/>
      </w:r>
      <w:r>
        <w:t>Will check and get back to you, but I think that it is also not relevant here.</w:t>
      </w:r>
    </w:p>
  </w:comment>
  <w:comment w:id="590" w:author="Richard Bradbury" w:date="2022-08-03T12:58:00Z" w:initials="RJB">
    <w:p w14:paraId="37A3C54A" w14:textId="0DDD69D6" w:rsidR="008E3E93" w:rsidRDefault="008E3E93" w:rsidP="00F570F0">
      <w:pPr>
        <w:pStyle w:val="CommentText"/>
      </w:pPr>
      <w:r>
        <w:rPr>
          <w:rStyle w:val="CommentReference"/>
        </w:rPr>
        <w:annotationRef/>
      </w:r>
      <w:r>
        <w:t>This parameter is listed in TS 23.247 clause 9.1.3.6, but is not actually defined anywhere, so this is a best guess mapping!</w:t>
      </w:r>
    </w:p>
  </w:comment>
  <w:comment w:id="591" w:author="[AEM, Huawei] 07-2022" w:date="2022-08-04T13:20:00Z" w:initials="AEM">
    <w:p w14:paraId="0361CD84" w14:textId="6DC7572C" w:rsidR="008E3E93" w:rsidRDefault="008E3E93">
      <w:pPr>
        <w:pStyle w:val="CommentText"/>
      </w:pPr>
      <w:r>
        <w:rPr>
          <w:rStyle w:val="CommentReference"/>
        </w:rPr>
        <w:annotationRef/>
      </w:r>
      <w:r>
        <w:t>It is actually not related to the SA4 concept of service description. It is rather the service requirements (</w:t>
      </w:r>
      <w:proofErr w:type="gramStart"/>
      <w:r>
        <w:t>e.g.</w:t>
      </w:r>
      <w:proofErr w:type="gramEnd"/>
      <w:r>
        <w:t xml:space="preserve"> QoS requirements) provided by the AF to the NEF/MB-SMF in the case the MBSF is not used.</w:t>
      </w:r>
    </w:p>
  </w:comment>
  <w:comment w:id="654" w:author="Richard Bradbury (2022-08-08)" w:date="2022-08-08T18:55:00Z" w:initials="RJB">
    <w:p w14:paraId="23F92A3E" w14:textId="19E289AE" w:rsidR="00D64A6D" w:rsidRDefault="00D64A6D">
      <w:pPr>
        <w:pStyle w:val="CommentText"/>
      </w:pPr>
      <w:r>
        <w:rPr>
          <w:rStyle w:val="CommentReference"/>
        </w:rPr>
        <w:annotationRef/>
      </w:r>
      <w:r>
        <w:t>(Note that the following steps apply to each MBS Distribution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1733BC" w15:done="0"/>
  <w15:commentEx w15:paraId="5B67C79D" w15:done="0"/>
  <w15:commentEx w15:paraId="331B32B8" w15:done="0"/>
  <w15:commentEx w15:paraId="0CAC7575" w15:done="0"/>
  <w15:commentEx w15:paraId="6150FF9E" w15:done="1"/>
  <w15:commentEx w15:paraId="0133A224" w15:paraIdParent="6150FF9E" w15:done="1"/>
  <w15:commentEx w15:paraId="5FAB6AFF" w15:done="0"/>
  <w15:commentEx w15:paraId="19A1DF76" w15:done="0"/>
  <w15:commentEx w15:paraId="6556D4F8" w15:done="0"/>
  <w15:commentEx w15:paraId="6DC187E8" w15:done="0"/>
  <w15:commentEx w15:paraId="455AB464" w15:paraIdParent="6DC187E8" w15:done="0"/>
  <w15:commentEx w15:paraId="111F6A70" w15:done="1"/>
  <w15:commentEx w15:paraId="75A409FA" w15:paraIdParent="111F6A70" w15:done="1"/>
  <w15:commentEx w15:paraId="2F7E3B30" w15:done="1"/>
  <w15:commentEx w15:paraId="23C61024" w15:paraIdParent="2F7E3B30" w15:done="1"/>
  <w15:commentEx w15:paraId="67064FCB" w15:done="1"/>
  <w15:commentEx w15:paraId="2DD48187" w15:done="0"/>
  <w15:commentEx w15:paraId="33DA7183" w15:paraIdParent="2DD48187" w15:done="0"/>
  <w15:commentEx w15:paraId="16C8B133" w15:done="0"/>
  <w15:commentEx w15:paraId="5F541338" w15:done="0"/>
  <w15:commentEx w15:paraId="443DC7B5" w15:paraIdParent="5F541338" w15:done="0"/>
  <w15:commentEx w15:paraId="3B79F113" w15:paraIdParent="5F541338" w15:done="0"/>
  <w15:commentEx w15:paraId="24A8579C" w15:paraIdParent="5F541338" w15:done="0"/>
  <w15:commentEx w15:paraId="75642D82" w15:paraIdParent="5F541338" w15:done="0"/>
  <w15:commentEx w15:paraId="7616BC47" w15:done="0"/>
  <w15:commentEx w15:paraId="13E009EF" w15:paraIdParent="7616BC47" w15:done="0"/>
  <w15:commentEx w15:paraId="17639EE4" w15:paraIdParent="7616BC47" w15:done="0"/>
  <w15:commentEx w15:paraId="10BAD170" w15:done="0"/>
  <w15:commentEx w15:paraId="0535D6C3" w15:paraIdParent="10BAD170" w15:done="0"/>
  <w15:commentEx w15:paraId="71C607C7" w15:done="0"/>
  <w15:commentEx w15:paraId="606BB388" w15:paraIdParent="71C607C7" w15:done="0"/>
  <w15:commentEx w15:paraId="088CFB23" w15:done="0"/>
  <w15:commentEx w15:paraId="39DC4A99" w15:paraIdParent="088CFB23" w15:done="0"/>
  <w15:commentEx w15:paraId="37A3C54A" w15:done="0"/>
  <w15:commentEx w15:paraId="0361CD84" w15:paraIdParent="37A3C54A" w15:done="0"/>
  <w15:commentEx w15:paraId="23F9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D3AE4" w16cex:dateUtc="2022-08-09T18:58:00Z"/>
  <w16cex:commentExtensible w16cex:durableId="269D35CD" w16cex:dateUtc="2022-08-09T18:36:00Z"/>
  <w16cex:commentExtensible w16cex:durableId="269D3336" w16cex:dateUtc="2022-08-09T18:25:00Z"/>
  <w16cex:commentExtensible w16cex:durableId="269D330F" w16cex:dateUtc="2022-08-09T18:25:00Z"/>
  <w16cex:commentExtensible w16cex:durableId="26979A92" w16cex:dateUtc="2022-08-05T12:33:00Z"/>
  <w16cex:commentExtensible w16cex:durableId="269BC98E" w16cex:dateUtc="2022-08-08T16:42:00Z"/>
  <w16cex:commentExtensible w16cex:durableId="269B8454" w16cex:dateUtc="2022-08-08T04:47:00Z"/>
  <w16cex:commentExtensible w16cex:durableId="269D37B1" w16cex:dateUtc="2022-08-09T18:44:00Z"/>
  <w16cex:commentExtensible w16cex:durableId="26979C06" w16cex:dateUtc="2022-08-05T12:39:00Z"/>
  <w16cex:commentExtensible w16cex:durableId="26969575" w16cex:dateUtc="2022-08-04T17:59:00Z"/>
  <w16cex:commentExtensible w16cex:durableId="2697A2A5" w16cex:dateUtc="2022-08-05T13:07:00Z"/>
  <w16cex:commentExtensible w16cex:durableId="2696962F" w16cex:dateUtc="2022-08-04T18:02:00Z"/>
  <w16cex:commentExtensible w16cex:durableId="269D39AE" w16cex:dateUtc="2022-08-09T18:53:00Z"/>
  <w16cex:commentExtensible w16cex:durableId="269BCABB" w16cex:dateUtc="2022-08-08T16:47:00Z"/>
  <w16cex:commentExtensible w16cex:durableId="269BCBB4" w16cex:dateUtc="2022-08-08T16:51:00Z"/>
  <w16cex:commentExtensible w16cex:durableId="269BD01C" w16cex:dateUtc="2022-08-08T17:10:00Z"/>
  <w16cex:commentExtensible w16cex:durableId="269BD028" w16cex:dateUtc="2022-08-08T17:10:00Z"/>
  <w16cex:commentExtensible w16cex:durableId="269BCCB2" w16cex:dateUtc="2022-08-08T16:56:00Z"/>
  <w16cex:commentExtensible w16cex:durableId="269BCD7E" w16cex:dateUtc="2022-08-08T16:59:00Z"/>
  <w16cex:commentExtensible w16cex:durableId="2694E19B" w16cex:dateUtc="2022-08-03T10:59:00Z"/>
  <w16cex:commentExtensible w16cex:durableId="2694ECCC" w16cex:dateUtc="2022-08-03T11:47:00Z"/>
  <w16cex:commentExtensible w16cex:durableId="2694E141" w16cex:dateUtc="2022-08-03T10:57:00Z"/>
  <w16cex:commentExtensible w16cex:durableId="2694EF90" w16cex:dateUtc="2022-08-03T11:58:00Z"/>
  <w16cex:commentExtensible w16cex:durableId="269BDA8B" w16cex:dateUtc="2022-08-08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1733BC" w16cid:durableId="269D3AE4"/>
  <w16cid:commentId w16cid:paraId="5B67C79D" w16cid:durableId="269D35CD"/>
  <w16cid:commentId w16cid:paraId="331B32B8" w16cid:durableId="269D3336"/>
  <w16cid:commentId w16cid:paraId="0CAC7575" w16cid:durableId="269D330F"/>
  <w16cid:commentId w16cid:paraId="6150FF9E" w16cid:durableId="269659C8"/>
  <w16cid:commentId w16cid:paraId="0133A224" w16cid:durableId="26979A92"/>
  <w16cid:commentId w16cid:paraId="5FAB6AFF" w16cid:durableId="269BC98E"/>
  <w16cid:commentId w16cid:paraId="19A1DF76" w16cid:durableId="269B8454"/>
  <w16cid:commentId w16cid:paraId="6556D4F8" w16cid:durableId="269D37B1"/>
  <w16cid:commentId w16cid:paraId="6DC187E8" w16cid:durableId="269659C9"/>
  <w16cid:commentId w16cid:paraId="455AB464" w16cid:durableId="26979C06"/>
  <w16cid:commentId w16cid:paraId="111F6A70" w16cid:durableId="269659CA"/>
  <w16cid:commentId w16cid:paraId="75A409FA" w16cid:durableId="26969575"/>
  <w16cid:commentId w16cid:paraId="2F7E3B30" w16cid:durableId="269659CB"/>
  <w16cid:commentId w16cid:paraId="23C61024" w16cid:durableId="2697A2A5"/>
  <w16cid:commentId w16cid:paraId="67064FCB" w16cid:durableId="269659CC"/>
  <w16cid:commentId w16cid:paraId="2DD48187" w16cid:durableId="269659CF"/>
  <w16cid:commentId w16cid:paraId="33DA7183" w16cid:durableId="2696962F"/>
  <w16cid:commentId w16cid:paraId="16C8B133" w16cid:durableId="269D39AE"/>
  <w16cid:commentId w16cid:paraId="5F541338" w16cid:durableId="269659D0"/>
  <w16cid:commentId w16cid:paraId="443DC7B5" w16cid:durableId="269BCABB"/>
  <w16cid:commentId w16cid:paraId="3B79F113" w16cid:durableId="269BCBB4"/>
  <w16cid:commentId w16cid:paraId="24A8579C" w16cid:durableId="269BD01C"/>
  <w16cid:commentId w16cid:paraId="75642D82" w16cid:durableId="269BD028"/>
  <w16cid:commentId w16cid:paraId="7616BC47" w16cid:durableId="269659D1"/>
  <w16cid:commentId w16cid:paraId="13E009EF" w16cid:durableId="269BCCB2"/>
  <w16cid:commentId w16cid:paraId="17639EE4" w16cid:durableId="269BCD7E"/>
  <w16cid:commentId w16cid:paraId="10BAD170" w16cid:durableId="2694E19B"/>
  <w16cid:commentId w16cid:paraId="0535D6C3" w16cid:durableId="269659D3"/>
  <w16cid:commentId w16cid:paraId="71C607C7" w16cid:durableId="2694ECCC"/>
  <w16cid:commentId w16cid:paraId="606BB388" w16cid:durableId="269659D5"/>
  <w16cid:commentId w16cid:paraId="088CFB23" w16cid:durableId="2694E141"/>
  <w16cid:commentId w16cid:paraId="39DC4A99" w16cid:durableId="269659D7"/>
  <w16cid:commentId w16cid:paraId="37A3C54A" w16cid:durableId="2694EF90"/>
  <w16cid:commentId w16cid:paraId="0361CD84" w16cid:durableId="269659D9"/>
  <w16cid:commentId w16cid:paraId="23F92A3E" w16cid:durableId="269BDA8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5E19D" w14:textId="77777777" w:rsidR="007F3DE9" w:rsidRDefault="007F3DE9">
      <w:r>
        <w:separator/>
      </w:r>
    </w:p>
  </w:endnote>
  <w:endnote w:type="continuationSeparator" w:id="0">
    <w:p w14:paraId="04A6E6C4" w14:textId="77777777" w:rsidR="007F3DE9" w:rsidRDefault="007F3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EEAA1" w14:textId="77777777" w:rsidR="007F3DE9" w:rsidRDefault="007F3DE9">
      <w:r>
        <w:separator/>
      </w:r>
    </w:p>
  </w:footnote>
  <w:footnote w:type="continuationSeparator" w:id="0">
    <w:p w14:paraId="08BB103D" w14:textId="77777777" w:rsidR="007F3DE9" w:rsidRDefault="007F3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12"/>
  </w:num>
  <w:num w:numId="2" w16cid:durableId="1084182307">
    <w:abstractNumId w:val="9"/>
  </w:num>
  <w:num w:numId="3" w16cid:durableId="1957444280">
    <w:abstractNumId w:val="3"/>
  </w:num>
  <w:num w:numId="4" w16cid:durableId="1856840174">
    <w:abstractNumId w:val="11"/>
  </w:num>
  <w:num w:numId="5" w16cid:durableId="916086678">
    <w:abstractNumId w:val="7"/>
  </w:num>
  <w:num w:numId="6" w16cid:durableId="676690199">
    <w:abstractNumId w:val="5"/>
  </w:num>
  <w:num w:numId="7" w16cid:durableId="1017848194">
    <w:abstractNumId w:val="10"/>
  </w:num>
  <w:num w:numId="8" w16cid:durableId="1279141088">
    <w:abstractNumId w:val="8"/>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2-08-08)">
    <w15:presenceInfo w15:providerId="None" w15:userId="Richard Bradbury (2022-08-08)"/>
  </w15:person>
  <w15:person w15:author="[AEM, Huawei] 07-2022">
    <w15:presenceInfo w15:providerId="None" w15:userId="[AEM, Huawei] 07-2022"/>
  </w15:person>
  <w15:person w15:author="Richard Bradbury (2022-08-04)">
    <w15:presenceInfo w15:providerId="None" w15:userId="Richard Bradbury (2022-08-04)"/>
  </w15:person>
  <w15:person w15:author="Richard Bradbury (2022-08-09)">
    <w15:presenceInfo w15:providerId="None" w15:userId="Richard Bradbury (2022-08-09)"/>
  </w15:person>
  <w15:person w15:author="Maria Liang">
    <w15:presenceInfo w15:providerId="None" w15:userId="Maria Liang"/>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109F"/>
    <w:rsid w:val="00311D3C"/>
    <w:rsid w:val="00314F62"/>
    <w:rsid w:val="00320AE9"/>
    <w:rsid w:val="00322C86"/>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391F"/>
    <w:rsid w:val="004625C7"/>
    <w:rsid w:val="00463BBC"/>
    <w:rsid w:val="00465FB6"/>
    <w:rsid w:val="0046632F"/>
    <w:rsid w:val="004670A1"/>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6306"/>
    <w:rsid w:val="006B7F10"/>
    <w:rsid w:val="006C247D"/>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510C"/>
    <w:rsid w:val="007B512A"/>
    <w:rsid w:val="007B53E9"/>
    <w:rsid w:val="007B6210"/>
    <w:rsid w:val="007B64FD"/>
    <w:rsid w:val="007B6C99"/>
    <w:rsid w:val="007B7CFE"/>
    <w:rsid w:val="007C2097"/>
    <w:rsid w:val="007C25C4"/>
    <w:rsid w:val="007C5EB4"/>
    <w:rsid w:val="007C686F"/>
    <w:rsid w:val="007C68E4"/>
    <w:rsid w:val="007C79E1"/>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40A8"/>
    <w:rsid w:val="00804405"/>
    <w:rsid w:val="00804EB5"/>
    <w:rsid w:val="0081000F"/>
    <w:rsid w:val="00810D03"/>
    <w:rsid w:val="00810EDC"/>
    <w:rsid w:val="0081136A"/>
    <w:rsid w:val="00811447"/>
    <w:rsid w:val="00812BE6"/>
    <w:rsid w:val="00815DBE"/>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D13CD"/>
    <w:rsid w:val="00BD17D1"/>
    <w:rsid w:val="00BD279D"/>
    <w:rsid w:val="00BD6BB8"/>
    <w:rsid w:val="00BE343B"/>
    <w:rsid w:val="00BE4659"/>
    <w:rsid w:val="00BE58A5"/>
    <w:rsid w:val="00BE6EA3"/>
    <w:rsid w:val="00BF0AC1"/>
    <w:rsid w:val="00BF0B52"/>
    <w:rsid w:val="00BF334C"/>
    <w:rsid w:val="00BF3819"/>
    <w:rsid w:val="00BF773B"/>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BF8"/>
    <w:rsid w:val="00E7222A"/>
    <w:rsid w:val="00E75C01"/>
    <w:rsid w:val="00E77296"/>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40DC"/>
    <w:rsid w:val="00F84274"/>
    <w:rsid w:val="00F87659"/>
    <w:rsid w:val="00F91CC1"/>
    <w:rsid w:val="00FA0955"/>
    <w:rsid w:val="00FA112E"/>
    <w:rsid w:val="00FA62E3"/>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styleId="UnresolvedMention">
    <w:name w:val="Unresolved Mention"/>
    <w:basedOn w:val="DefaultParagraphFont"/>
    <w:uiPriority w:val="99"/>
    <w:semiHidden/>
    <w:unhideWhenUsed/>
    <w:rsid w:val="00147B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swagger.io/docs/specification/data-models/inheritance-and-polymorphism/"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0</TotalTime>
  <Pages>14</Pages>
  <Words>4356</Words>
  <Characters>24833</Characters>
  <Application>Microsoft Office Word</Application>
  <DocSecurity>0</DocSecurity>
  <Lines>206</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9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09)</cp:lastModifiedBy>
  <cp:revision>7</cp:revision>
  <cp:lastPrinted>1900-01-01T08:00:00Z</cp:lastPrinted>
  <dcterms:created xsi:type="dcterms:W3CDTF">2022-08-09T10:19:00Z</dcterms:created>
  <dcterms:modified xsi:type="dcterms:W3CDTF">2022-08-09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TS 26.502</vt:lpwstr>
  </property>
  <property fmtid="{D5CDD505-2E9C-101B-9397-08002B2CF9AE}" pid="10" name="Cr#">
    <vt:lpwstr>0007</vt:lpwstr>
  </property>
  <property fmtid="{D5CDD505-2E9C-101B-9397-08002B2CF9AE}" pid="11" name="Revision">
    <vt:lpwstr>–</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3</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